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4B9C7C" w14:textId="304730F2" w:rsidR="00D27C7B" w:rsidRDefault="00531C40" w:rsidP="00D27C7B"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D4FE0F" wp14:editId="362D84FD">
                <wp:simplePos x="0" y="0"/>
                <wp:positionH relativeFrom="margin">
                  <wp:align>left</wp:align>
                </wp:positionH>
                <wp:positionV relativeFrom="paragraph">
                  <wp:posOffset>19685</wp:posOffset>
                </wp:positionV>
                <wp:extent cx="6134100" cy="914400"/>
                <wp:effectExtent l="0" t="0" r="95250" b="952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3732CCDE" w14:textId="64A0F44C" w:rsidR="00D27C7B" w:rsidRPr="005B49D5" w:rsidRDefault="00D27C7B" w:rsidP="00D27C7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Team-Plan</w:t>
                            </w:r>
                            <w:r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</w:t>
                            </w:r>
                            <w:r w:rsidR="005B49D5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1</w:t>
                            </w:r>
                            <w:r w:rsidR="0053466B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.</w:t>
                            </w:r>
                            <w:r w:rsidR="005B49D5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D4FE0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1.55pt;width:483pt;height:1in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">
                <v:shadow on="t" color="#44546a" opacity=".5" offset="6pt,6pt"/>
                <v:textbox>
                  <w:txbxContent>
                    <w:p w14:paraId="3732CCDE" w14:textId="64A0F44C" w:rsidR="00D27C7B" w:rsidRPr="005B49D5" w:rsidRDefault="00D27C7B" w:rsidP="00D27C7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Team-Plan</w:t>
                      </w:r>
                      <w:r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</w:t>
                      </w:r>
                      <w:r w:rsidR="005B49D5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1</w:t>
                      </w:r>
                      <w:r w:rsidR="0053466B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.</w:t>
                      </w:r>
                      <w:r w:rsidR="005B49D5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0001961" w14:textId="5EDA82DE" w:rsidR="00680280" w:rsidRDefault="00680280" w:rsidP="00D27C7B"/>
    <w:p w14:paraId="7FDB5650" w14:textId="6688E574" w:rsidR="00680280" w:rsidRPr="00D27C7B" w:rsidRDefault="00680280" w:rsidP="00D27C7B">
      <w:pPr>
        <w:rPr>
          <w:lang w:val="el-GR"/>
        </w:rPr>
      </w:pPr>
    </w:p>
    <w:p w14:paraId="7ABEFB43" w14:textId="6473245F" w:rsidR="00D27C7B" w:rsidRPr="00D27C7B" w:rsidRDefault="00D27C7B" w:rsidP="00D27C7B">
      <w:pPr>
        <w:rPr>
          <w:lang w:val="el-GR"/>
        </w:rPr>
      </w:pPr>
    </w:p>
    <w:p w14:paraId="0BBA3EB7" w14:textId="77777777" w:rsidR="00D27C7B" w:rsidRPr="00D27C7B" w:rsidRDefault="00D27C7B" w:rsidP="00D27C7B">
      <w:pPr>
        <w:rPr>
          <w:lang w:val="el-GR"/>
        </w:rPr>
      </w:pPr>
    </w:p>
    <w:p w14:paraId="0304B240" w14:textId="77777777" w:rsidR="00D27C7B" w:rsidRPr="00D27C7B" w:rsidRDefault="00D27C7B" w:rsidP="00D27C7B">
      <w:pPr>
        <w:rPr>
          <w:lang w:val="el-GR"/>
        </w:rPr>
      </w:pPr>
    </w:p>
    <w:p w14:paraId="6636E477" w14:textId="77777777" w:rsidR="00D27C7B" w:rsidRPr="00D27C7B" w:rsidRDefault="00D27C7B" w:rsidP="00D27C7B">
      <w:pPr>
        <w:rPr>
          <w:lang w:val="el-GR"/>
        </w:rPr>
      </w:pPr>
    </w:p>
    <w:p w14:paraId="62E7914E" w14:textId="77777777" w:rsidR="00D27C7B" w:rsidRPr="00D27C7B" w:rsidRDefault="00D27C7B" w:rsidP="00D27C7B">
      <w:pPr>
        <w:rPr>
          <w:lang w:val="el-GR"/>
        </w:rPr>
      </w:pPr>
    </w:p>
    <w:p w14:paraId="68BE59A4" w14:textId="77777777" w:rsidR="00D27C7B" w:rsidRPr="00D27C7B" w:rsidRDefault="00D27C7B" w:rsidP="00D27C7B">
      <w:pPr>
        <w:rPr>
          <w:lang w:val="el-GR"/>
        </w:rPr>
      </w:pPr>
    </w:p>
    <w:p w14:paraId="6981CF87" w14:textId="1C8B28D6" w:rsidR="00D27C7B" w:rsidRDefault="00D27C7B" w:rsidP="0010278C">
      <w:pPr>
        <w:rPr>
          <w:lang w:val="el-GR"/>
        </w:rPr>
      </w:pPr>
    </w:p>
    <w:p w14:paraId="21AA5144" w14:textId="1DFC6809" w:rsidR="00680280" w:rsidRDefault="00680280" w:rsidP="00D27C7B">
      <w:pPr>
        <w:rPr>
          <w:lang w:val="el-GR"/>
        </w:rPr>
      </w:pPr>
    </w:p>
    <w:p w14:paraId="772FDBEF" w14:textId="021568A6" w:rsidR="00680280" w:rsidRDefault="00680280" w:rsidP="00D27C7B">
      <w:pPr>
        <w:rPr>
          <w:lang w:val="el-GR"/>
        </w:rPr>
      </w:pPr>
    </w:p>
    <w:p w14:paraId="0A5C4F7F" w14:textId="4D47479B" w:rsidR="00680280" w:rsidRDefault="00680280" w:rsidP="00D27C7B">
      <w:pPr>
        <w:rPr>
          <w:lang w:val="el-GR"/>
        </w:rPr>
      </w:pPr>
    </w:p>
    <w:p w14:paraId="4292F208" w14:textId="1A5BE5E4" w:rsidR="00680280" w:rsidRDefault="00680280" w:rsidP="00D27C7B">
      <w:pPr>
        <w:rPr>
          <w:lang w:val="el-GR"/>
        </w:rPr>
      </w:pPr>
    </w:p>
    <w:p w14:paraId="528F0C28" w14:textId="77777777" w:rsidR="00680280" w:rsidRDefault="00680280" w:rsidP="00D27C7B">
      <w:pPr>
        <w:rPr>
          <w:lang w:val="el-GR"/>
        </w:rPr>
      </w:pPr>
    </w:p>
    <w:p w14:paraId="1E160194" w14:textId="6263E5F1" w:rsidR="00680280" w:rsidRPr="00B00721" w:rsidRDefault="00680280" w:rsidP="00680280">
      <w:pPr>
        <w:jc w:val="center"/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B00721"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:</w:t>
      </w:r>
      <w:r w:rsidR="00B6693E" w:rsidRPr="00B00721">
        <w:rPr>
          <w:lang w:val="el-GR"/>
        </w:rPr>
        <w:t xml:space="preserve"> </w:t>
      </w:r>
      <w:proofErr w:type="spellStart"/>
      <w:r w:rsidR="00B6693E" w:rsidRPr="00876597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  <w:proofErr w:type="spellEnd"/>
    </w:p>
    <w:p w14:paraId="653785D4" w14:textId="77777777" w:rsidR="00680280" w:rsidRPr="00B00721" w:rsidRDefault="00680280" w:rsidP="00D27C7B">
      <w:pPr>
        <w:rPr>
          <w:lang w:val="el-GR"/>
        </w:rPr>
      </w:pPr>
    </w:p>
    <w:p w14:paraId="34035DE9" w14:textId="77777777" w:rsidR="00D27C7B" w:rsidRPr="00B00721" w:rsidRDefault="00D27C7B" w:rsidP="00D27C7B">
      <w:pPr>
        <w:rPr>
          <w:lang w:val="el-GR"/>
        </w:rPr>
      </w:pPr>
    </w:p>
    <w:p w14:paraId="003694C1" w14:textId="77777777" w:rsidR="00D27C7B" w:rsidRPr="00B00721" w:rsidRDefault="00D27C7B" w:rsidP="00D27C7B">
      <w:pPr>
        <w:rPr>
          <w:lang w:val="el-GR"/>
        </w:rPr>
      </w:pPr>
    </w:p>
    <w:p w14:paraId="48F5732D" w14:textId="77777777" w:rsidR="00D27C7B" w:rsidRPr="00B00721" w:rsidRDefault="00D27C7B" w:rsidP="00D27C7B">
      <w:pPr>
        <w:rPr>
          <w:lang w:val="el-GR"/>
        </w:rPr>
      </w:pPr>
    </w:p>
    <w:p w14:paraId="0B504EA2" w14:textId="54D23A70" w:rsidR="00D27C7B" w:rsidRPr="00B00721" w:rsidRDefault="00D27C7B" w:rsidP="00D27C7B">
      <w:pPr>
        <w:rPr>
          <w:lang w:val="el-GR"/>
        </w:rPr>
      </w:pPr>
    </w:p>
    <w:p w14:paraId="2018C7B6" w14:textId="71B24F9B" w:rsidR="00680280" w:rsidRPr="00B00721" w:rsidRDefault="00680280" w:rsidP="00D27C7B">
      <w:pPr>
        <w:rPr>
          <w:lang w:val="el-GR"/>
        </w:rPr>
      </w:pPr>
    </w:p>
    <w:p w14:paraId="60A4D9E1" w14:textId="2F476E39" w:rsidR="00680280" w:rsidRPr="00B00721" w:rsidRDefault="00680280" w:rsidP="00D27C7B">
      <w:pPr>
        <w:rPr>
          <w:lang w:val="el-GR"/>
        </w:rPr>
      </w:pPr>
    </w:p>
    <w:p w14:paraId="625C403F" w14:textId="08198BEE" w:rsidR="00680280" w:rsidRPr="00B00721" w:rsidRDefault="00680280" w:rsidP="00D27C7B">
      <w:pPr>
        <w:rPr>
          <w:lang w:val="el-GR"/>
        </w:rPr>
      </w:pPr>
    </w:p>
    <w:p w14:paraId="5719D12C" w14:textId="147A692B" w:rsidR="00680280" w:rsidRPr="00B00721" w:rsidRDefault="00680280" w:rsidP="00D27C7B">
      <w:pPr>
        <w:rPr>
          <w:lang w:val="el-GR"/>
        </w:rPr>
      </w:pPr>
    </w:p>
    <w:p w14:paraId="3721447A" w14:textId="124CDC75" w:rsidR="00680280" w:rsidRPr="00B00721" w:rsidRDefault="00680280" w:rsidP="00D27C7B">
      <w:pPr>
        <w:rPr>
          <w:lang w:val="el-GR"/>
        </w:rPr>
      </w:pPr>
    </w:p>
    <w:p w14:paraId="29B229B4" w14:textId="4446523B" w:rsidR="00680280" w:rsidRDefault="00680280" w:rsidP="00D27C7B">
      <w:pPr>
        <w:rPr>
          <w:lang w:val="el-GR"/>
        </w:rPr>
      </w:pPr>
    </w:p>
    <w:p w14:paraId="6A597C0D" w14:textId="7032B6CA" w:rsidR="00DE615E" w:rsidRPr="00F926B5" w:rsidRDefault="00DE615E" w:rsidP="00DE615E">
      <w:pPr>
        <w:rPr>
          <w:rFonts w:cstheme="minorHAnsi"/>
          <w:sz w:val="56"/>
          <w:szCs w:val="56"/>
          <w:lang w:val="el-GR"/>
        </w:rPr>
      </w:pPr>
      <w:r w:rsidRPr="00F926B5">
        <w:rPr>
          <w:rFonts w:cstheme="minorHAnsi"/>
          <w:sz w:val="56"/>
          <w:szCs w:val="56"/>
          <w:lang w:val="el-GR"/>
        </w:rPr>
        <w:lastRenderedPageBreak/>
        <w:t xml:space="preserve">Αλλαγές σε σχέση με το </w:t>
      </w:r>
      <w:r w:rsidRPr="00F926B5">
        <w:rPr>
          <w:rFonts w:cstheme="minorHAnsi"/>
          <w:sz w:val="56"/>
          <w:szCs w:val="56"/>
        </w:rPr>
        <w:t>v</w:t>
      </w:r>
      <w:r w:rsidRPr="00F926B5">
        <w:rPr>
          <w:rFonts w:cstheme="minorHAnsi"/>
          <w:sz w:val="56"/>
          <w:szCs w:val="56"/>
          <w:lang w:val="el-GR"/>
        </w:rPr>
        <w:t>0.</w:t>
      </w:r>
      <w:r w:rsidR="005B49D5">
        <w:rPr>
          <w:rFonts w:cstheme="minorHAnsi"/>
          <w:sz w:val="56"/>
          <w:szCs w:val="56"/>
          <w:lang w:val="el-GR"/>
        </w:rPr>
        <w:t>2</w:t>
      </w:r>
    </w:p>
    <w:p w14:paraId="04F8F329" w14:textId="1A4D506E" w:rsidR="007A4E18" w:rsidRDefault="00DE615E" w:rsidP="00531C40">
      <w:pPr>
        <w:pStyle w:val="a9"/>
        <w:rPr>
          <w:rFonts w:asciiTheme="minorHAnsi" w:eastAsia="Arial" w:hAnsiTheme="minorHAnsi" w:cstheme="minorHAnsi"/>
          <w:sz w:val="24"/>
          <w:szCs w:val="24"/>
          <w:lang w:eastAsia="el-GR"/>
        </w:rPr>
      </w:pPr>
      <w:r w:rsidRPr="00DE615E">
        <w:rPr>
          <w:rFonts w:asciiTheme="minorHAnsi" w:eastAsia="Arial" w:hAnsiTheme="minorHAnsi" w:cstheme="minorHAnsi"/>
          <w:sz w:val="24"/>
          <w:szCs w:val="24"/>
          <w:lang w:eastAsia="el-GR"/>
        </w:rPr>
        <w:t xml:space="preserve">Έχουν </w:t>
      </w:r>
      <w:r w:rsidR="005B49D5">
        <w:rPr>
          <w:rFonts w:asciiTheme="minorHAnsi" w:eastAsia="Arial" w:hAnsiTheme="minorHAnsi" w:cstheme="minorHAnsi"/>
          <w:sz w:val="24"/>
          <w:szCs w:val="24"/>
          <w:lang w:eastAsia="el-GR"/>
        </w:rPr>
        <w:t xml:space="preserve">προστεθεί διάγραμμα κατανομής προσωπικού και η κατανομή προσπάθειας όπως </w:t>
      </w:r>
      <w:r w:rsidR="00A873CE">
        <w:rPr>
          <w:rFonts w:asciiTheme="minorHAnsi" w:eastAsia="Arial" w:hAnsiTheme="minorHAnsi" w:cstheme="minorHAnsi"/>
          <w:sz w:val="24"/>
          <w:szCs w:val="24"/>
          <w:lang w:eastAsia="el-GR"/>
        </w:rPr>
        <w:t>συμφωνήθηκε από την ομάδα.</w:t>
      </w:r>
    </w:p>
    <w:p w14:paraId="659D9B3E" w14:textId="77777777" w:rsidR="00DE615E" w:rsidRDefault="00DE615E" w:rsidP="00531C40">
      <w:pPr>
        <w:pStyle w:val="a9"/>
        <w:rPr>
          <w:rFonts w:asciiTheme="minorHAnsi" w:eastAsia="Arial" w:hAnsiTheme="minorHAnsi" w:cstheme="minorHAnsi"/>
          <w:lang w:eastAsia="el-GR"/>
        </w:rPr>
      </w:pPr>
    </w:p>
    <w:p w14:paraId="2EB41601" w14:textId="77777777" w:rsidR="00DE615E" w:rsidRDefault="00DE615E" w:rsidP="00531C40">
      <w:pPr>
        <w:pStyle w:val="a9"/>
        <w:rPr>
          <w:rFonts w:asciiTheme="minorHAnsi" w:eastAsia="Arial" w:hAnsiTheme="minorHAnsi" w:cstheme="minorHAnsi"/>
          <w:lang w:eastAsia="el-GR"/>
        </w:rPr>
      </w:pPr>
    </w:p>
    <w:p w14:paraId="61F3164B" w14:textId="77777777" w:rsidR="00DE615E" w:rsidRDefault="00DE615E" w:rsidP="00531C40">
      <w:pPr>
        <w:pStyle w:val="a9"/>
        <w:rPr>
          <w:rFonts w:asciiTheme="minorHAnsi" w:eastAsia="Arial" w:hAnsiTheme="minorHAnsi" w:cstheme="minorHAnsi"/>
          <w:lang w:eastAsia="el-GR"/>
        </w:rPr>
      </w:pPr>
    </w:p>
    <w:p w14:paraId="3408C55B" w14:textId="45AB1370" w:rsidR="005B3A46" w:rsidRPr="00074504" w:rsidRDefault="005B3A46" w:rsidP="00531C40">
      <w:pPr>
        <w:pStyle w:val="a9"/>
        <w:rPr>
          <w:rFonts w:asciiTheme="minorHAnsi" w:eastAsia="Arial" w:hAnsiTheme="minorHAnsi" w:cstheme="minorHAnsi"/>
          <w:lang w:eastAsia="el-GR"/>
        </w:rPr>
      </w:pPr>
      <w:r w:rsidRPr="00074504">
        <w:rPr>
          <w:rFonts w:asciiTheme="minorHAnsi" w:eastAsia="Arial" w:hAnsiTheme="minorHAnsi" w:cstheme="minorHAnsi"/>
          <w:lang w:eastAsia="el-GR"/>
        </w:rPr>
        <w:t>Μέλη Ομάδας</w:t>
      </w:r>
    </w:p>
    <w:tbl>
      <w:tblPr>
        <w:tblStyle w:val="11"/>
        <w:tblpPr w:leftFromText="180" w:rightFromText="180" w:vertAnchor="page" w:horzAnchor="margin" w:tblpY="6421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DE615E" w:rsidRPr="00074504" w14:paraId="3C0D0649" w14:textId="77777777" w:rsidTr="00DE61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B78EE8F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2964B5B3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179B4E06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DE615E" w:rsidRPr="00074504" w14:paraId="360EA04B" w14:textId="77777777" w:rsidTr="00DE615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5AB6EAA5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 xml:space="preserve">Άγγελος </w:t>
            </w:r>
            <w:proofErr w:type="spellStart"/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Δήμογλης</w:t>
            </w:r>
            <w:proofErr w:type="spellEnd"/>
          </w:p>
        </w:tc>
        <w:tc>
          <w:tcPr>
            <w:tcW w:w="2236" w:type="dxa"/>
          </w:tcPr>
          <w:p w14:paraId="3654AAC3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6927C71D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E615E" w:rsidRPr="00074504" w14:paraId="03625407" w14:textId="77777777" w:rsidTr="00DE615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A282147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20919E4D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0D72ACF8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E615E" w:rsidRPr="00074504" w14:paraId="366DCB76" w14:textId="77777777" w:rsidTr="00DE615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E3E5147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 xml:space="preserve">Νικόλαος </w:t>
            </w:r>
            <w:proofErr w:type="spellStart"/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Κοντογιώργης</w:t>
            </w:r>
            <w:proofErr w:type="spellEnd"/>
          </w:p>
        </w:tc>
        <w:tc>
          <w:tcPr>
            <w:tcW w:w="2236" w:type="dxa"/>
          </w:tcPr>
          <w:p w14:paraId="67C10E98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7459DC85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E615E" w:rsidRPr="00074504" w14:paraId="205EBF85" w14:textId="77777777" w:rsidTr="00DE615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2D232C22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Καλλιόπη Δρούγα</w:t>
            </w:r>
          </w:p>
        </w:tc>
        <w:tc>
          <w:tcPr>
            <w:tcW w:w="2236" w:type="dxa"/>
          </w:tcPr>
          <w:p w14:paraId="3960EC05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564B4339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 xml:space="preserve">Επί </w:t>
            </w:r>
            <w:proofErr w:type="spellStart"/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διπλώματι</w:t>
            </w:r>
            <w:proofErr w:type="spellEnd"/>
          </w:p>
        </w:tc>
      </w:tr>
    </w:tbl>
    <w:p w14:paraId="4F8815D7" w14:textId="77777777" w:rsidR="005B3A46" w:rsidRPr="00074504" w:rsidRDefault="005B3A46" w:rsidP="005B3A46">
      <w:pPr>
        <w:tabs>
          <w:tab w:val="left" w:pos="6255"/>
        </w:tabs>
        <w:spacing w:after="0" w:line="276" w:lineRule="auto"/>
        <w:jc w:val="center"/>
        <w:rPr>
          <w:rFonts w:eastAsia="Arial" w:cstheme="minorHAnsi"/>
          <w:b/>
          <w:bCs/>
          <w:color w:val="FF0000"/>
          <w:sz w:val="28"/>
          <w:szCs w:val="28"/>
          <w:u w:val="single"/>
          <w:lang w:eastAsia="el-GR"/>
        </w:rPr>
      </w:pPr>
    </w:p>
    <w:p w14:paraId="58CD7D38" w14:textId="77777777" w:rsidR="005B3A46" w:rsidRPr="00074504" w:rsidRDefault="005B3A46" w:rsidP="00D27C7B">
      <w:pPr>
        <w:rPr>
          <w:rFonts w:cstheme="minorHAnsi"/>
          <w:lang w:val="el-GR"/>
        </w:rPr>
      </w:pPr>
    </w:p>
    <w:p w14:paraId="34A8B69B" w14:textId="77777777" w:rsidR="00481943" w:rsidRPr="00074504" w:rsidRDefault="00481943" w:rsidP="00481943">
      <w:pPr>
        <w:pStyle w:val="a7"/>
        <w:rPr>
          <w:rFonts w:cstheme="minorHAnsi"/>
          <w:sz w:val="28"/>
          <w:szCs w:val="28"/>
          <w:lang w:val="el-GR"/>
        </w:rPr>
      </w:pPr>
    </w:p>
    <w:p w14:paraId="1B2BE65A" w14:textId="77777777" w:rsidR="00481943" w:rsidRPr="00074504" w:rsidRDefault="00481943" w:rsidP="00D27C7B">
      <w:pPr>
        <w:rPr>
          <w:rFonts w:cstheme="minorHAnsi"/>
          <w:sz w:val="28"/>
          <w:szCs w:val="28"/>
          <w:lang w:val="el-GR"/>
        </w:rPr>
      </w:pPr>
    </w:p>
    <w:p w14:paraId="7FBBF2D9" w14:textId="77777777" w:rsidR="00481943" w:rsidRPr="00074504" w:rsidRDefault="00481943" w:rsidP="00D144E5">
      <w:pPr>
        <w:rPr>
          <w:rFonts w:cstheme="minorHAnsi"/>
          <w:lang w:val="el-GR"/>
        </w:rPr>
      </w:pPr>
    </w:p>
    <w:p w14:paraId="2BB0A10C" w14:textId="77777777" w:rsidR="00481943" w:rsidRPr="00074504" w:rsidRDefault="00481943" w:rsidP="00D144E5">
      <w:pPr>
        <w:rPr>
          <w:rFonts w:cstheme="minorHAnsi"/>
          <w:b/>
          <w:bCs/>
          <w:sz w:val="36"/>
          <w:szCs w:val="36"/>
          <w:u w:val="single"/>
          <w:lang w:val="el-GR"/>
        </w:rPr>
      </w:pPr>
    </w:p>
    <w:p w14:paraId="7C4FD7A3" w14:textId="77777777" w:rsidR="00D144E5" w:rsidRPr="00074504" w:rsidRDefault="00D144E5" w:rsidP="00D27C7B">
      <w:pPr>
        <w:rPr>
          <w:rFonts w:cstheme="minorHAnsi"/>
          <w:lang w:val="el-GR"/>
        </w:rPr>
      </w:pPr>
    </w:p>
    <w:p w14:paraId="15C2D140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1A0511CE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4E9D5643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663E7612" w14:textId="7B90F091" w:rsidR="00D27C7B" w:rsidRPr="00DE615E" w:rsidRDefault="00D27C7B" w:rsidP="00DE615E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  <w:r w:rsidRPr="00074504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3264E282" w14:textId="77777777" w:rsidR="00DE615E" w:rsidRDefault="00D27C7B" w:rsidP="00D27C7B">
      <w:pPr>
        <w:rPr>
          <w:rFonts w:cstheme="minorHAnsi"/>
          <w:sz w:val="24"/>
          <w:szCs w:val="24"/>
        </w:rPr>
      </w:pPr>
      <w:r w:rsidRPr="00074504">
        <w:rPr>
          <w:rFonts w:cstheme="minorHAnsi"/>
          <w:sz w:val="24"/>
          <w:szCs w:val="24"/>
        </w:rPr>
        <w:t>Editor(s): Κα</w:t>
      </w:r>
      <w:proofErr w:type="spellStart"/>
      <w:r w:rsidRPr="00074504">
        <w:rPr>
          <w:rFonts w:cstheme="minorHAnsi"/>
          <w:sz w:val="24"/>
          <w:szCs w:val="24"/>
        </w:rPr>
        <w:t>λλιό</w:t>
      </w:r>
      <w:proofErr w:type="spellEnd"/>
      <w:r w:rsidRPr="00074504">
        <w:rPr>
          <w:rFonts w:cstheme="minorHAnsi"/>
          <w:sz w:val="24"/>
          <w:szCs w:val="24"/>
        </w:rPr>
        <w:t xml:space="preserve">πη </w:t>
      </w:r>
      <w:proofErr w:type="spellStart"/>
      <w:r w:rsidRPr="00074504">
        <w:rPr>
          <w:rFonts w:cstheme="minorHAnsi"/>
          <w:sz w:val="24"/>
          <w:szCs w:val="24"/>
        </w:rPr>
        <w:t>Δρούγ</w:t>
      </w:r>
      <w:proofErr w:type="spellEnd"/>
      <w:r w:rsidRPr="00074504">
        <w:rPr>
          <w:rFonts w:cstheme="minorHAnsi"/>
          <w:sz w:val="24"/>
          <w:szCs w:val="24"/>
        </w:rPr>
        <w:t>α</w:t>
      </w:r>
    </w:p>
    <w:p w14:paraId="06C19F13" w14:textId="72639DE1" w:rsidR="005B3A46" w:rsidRPr="00B32DFA" w:rsidRDefault="00D27C7B" w:rsidP="00D27C7B">
      <w:pPr>
        <w:rPr>
          <w:rFonts w:cstheme="minorHAnsi"/>
          <w:sz w:val="24"/>
          <w:szCs w:val="24"/>
        </w:rPr>
      </w:pPr>
      <w:r w:rsidRPr="00074504">
        <w:rPr>
          <w:rFonts w:cstheme="minorHAnsi"/>
          <w:sz w:val="24"/>
          <w:szCs w:val="24"/>
        </w:rPr>
        <w:t>Peer reviewer</w:t>
      </w:r>
      <w:r w:rsidR="00D87EC1" w:rsidRPr="00074504">
        <w:rPr>
          <w:rFonts w:cstheme="minorHAnsi"/>
          <w:sz w:val="24"/>
          <w:szCs w:val="24"/>
        </w:rPr>
        <w:t>(s)</w:t>
      </w:r>
      <w:r w:rsidRPr="00074504">
        <w:rPr>
          <w:rFonts w:cstheme="minorHAnsi"/>
          <w:sz w:val="24"/>
          <w:szCs w:val="24"/>
        </w:rPr>
        <w:t xml:space="preserve">: </w:t>
      </w:r>
      <w:proofErr w:type="spellStart"/>
      <w:r w:rsidRPr="00074504">
        <w:rPr>
          <w:rFonts w:cstheme="minorHAnsi"/>
          <w:sz w:val="24"/>
          <w:szCs w:val="24"/>
        </w:rPr>
        <w:t>Άγγελος</w:t>
      </w:r>
      <w:proofErr w:type="spellEnd"/>
      <w:r w:rsidRPr="00074504">
        <w:rPr>
          <w:rFonts w:cstheme="minorHAnsi"/>
          <w:sz w:val="24"/>
          <w:szCs w:val="24"/>
        </w:rPr>
        <w:t xml:space="preserve"> </w:t>
      </w:r>
      <w:proofErr w:type="spellStart"/>
      <w:r w:rsidRPr="00074504">
        <w:rPr>
          <w:rFonts w:cstheme="minorHAnsi"/>
          <w:sz w:val="24"/>
          <w:szCs w:val="24"/>
        </w:rPr>
        <w:t>Δήμογλη</w:t>
      </w:r>
      <w:proofErr w:type="spellEnd"/>
      <w:r w:rsidR="00DE615E">
        <w:rPr>
          <w:rFonts w:cstheme="minorHAnsi"/>
          <w:sz w:val="24"/>
          <w:szCs w:val="24"/>
          <w:lang w:val="el-GR"/>
        </w:rPr>
        <w:t>ς</w:t>
      </w:r>
    </w:p>
    <w:p w14:paraId="136D8FCB" w14:textId="77777777" w:rsidR="007A4E18" w:rsidRPr="005B49D5" w:rsidRDefault="007A4E18" w:rsidP="00A91CE6">
      <w:pPr>
        <w:pStyle w:val="a9"/>
        <w:rPr>
          <w:rFonts w:asciiTheme="minorHAnsi" w:hAnsiTheme="minorHAnsi" w:cstheme="minorHAnsi"/>
          <w:lang w:val="en-US"/>
        </w:rPr>
      </w:pPr>
    </w:p>
    <w:p w14:paraId="507AF7C8" w14:textId="4209F7A0" w:rsidR="00D27C7B" w:rsidRPr="005D5B82" w:rsidRDefault="00D27C7B" w:rsidP="00A91CE6">
      <w:pPr>
        <w:pStyle w:val="a9"/>
        <w:rPr>
          <w:rFonts w:asciiTheme="minorHAnsi" w:hAnsiTheme="minorHAnsi" w:cstheme="minorHAnsi"/>
        </w:rPr>
      </w:pPr>
      <w:r w:rsidRPr="005D5B82">
        <w:rPr>
          <w:rFonts w:asciiTheme="minorHAnsi" w:hAnsiTheme="minorHAnsi" w:cstheme="minorHAnsi"/>
        </w:rPr>
        <w:lastRenderedPageBreak/>
        <w:t>Χρονοπρογραμμ</w:t>
      </w:r>
      <w:r w:rsidR="007F4CA6" w:rsidRPr="005D5B82">
        <w:rPr>
          <w:rFonts w:asciiTheme="minorHAnsi" w:hAnsiTheme="minorHAnsi" w:cstheme="minorHAnsi"/>
        </w:rPr>
        <w:t>α</w:t>
      </w:r>
      <w:r w:rsidRPr="005D5B82">
        <w:rPr>
          <w:rFonts w:asciiTheme="minorHAnsi" w:hAnsiTheme="minorHAnsi" w:cstheme="minorHAnsi"/>
        </w:rPr>
        <w:t xml:space="preserve">τισμός του Project </w:t>
      </w:r>
      <w:proofErr w:type="spellStart"/>
      <w:r w:rsidR="00481943" w:rsidRPr="005D5B82">
        <w:rPr>
          <w:rFonts w:asciiTheme="minorHAnsi" w:hAnsiTheme="minorHAnsi" w:cstheme="minorHAnsi"/>
        </w:rPr>
        <w:t>FundAnalyst</w:t>
      </w:r>
      <w:proofErr w:type="spellEnd"/>
    </w:p>
    <w:p w14:paraId="141B5310" w14:textId="4EA5E47C" w:rsidR="000555FA" w:rsidRPr="005D5B82" w:rsidRDefault="000555FA" w:rsidP="00D27C7B">
      <w:pPr>
        <w:rPr>
          <w:rFonts w:cstheme="minorHAnsi"/>
          <w:sz w:val="28"/>
          <w:szCs w:val="28"/>
          <w:lang w:val="el-GR"/>
        </w:rPr>
      </w:pPr>
    </w:p>
    <w:p w14:paraId="18809763" w14:textId="3D3BD101" w:rsidR="00D27C7B" w:rsidRPr="00B32DFA" w:rsidRDefault="00D27C7B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</w:rPr>
        <w:t>To</w:t>
      </w:r>
      <w:r w:rsidRPr="005D5B82">
        <w:rPr>
          <w:rFonts w:cstheme="minorHAnsi"/>
          <w:sz w:val="24"/>
          <w:szCs w:val="24"/>
          <w:lang w:val="el-GR"/>
        </w:rPr>
        <w:t xml:space="preserve"> </w:t>
      </w:r>
      <w:r w:rsidRPr="005D5B82">
        <w:rPr>
          <w:rFonts w:cstheme="minorHAnsi"/>
          <w:sz w:val="24"/>
          <w:szCs w:val="24"/>
        </w:rPr>
        <w:t>Project</w:t>
      </w:r>
      <w:r w:rsidRPr="005D5B82">
        <w:rPr>
          <w:rFonts w:cstheme="minorHAnsi"/>
          <w:sz w:val="24"/>
          <w:szCs w:val="24"/>
          <w:lang w:val="el-GR"/>
        </w:rPr>
        <w:t xml:space="preserve"> έχει χωριστ</w:t>
      </w:r>
      <w:r w:rsidR="00E84B70">
        <w:rPr>
          <w:rFonts w:cstheme="minorHAnsi"/>
          <w:sz w:val="24"/>
          <w:szCs w:val="24"/>
          <w:lang w:val="el-GR"/>
        </w:rPr>
        <w:t>εί</w:t>
      </w:r>
      <w:r w:rsidRPr="005D5B82">
        <w:rPr>
          <w:rFonts w:cstheme="minorHAnsi"/>
          <w:sz w:val="24"/>
          <w:szCs w:val="24"/>
          <w:lang w:val="el-GR"/>
        </w:rPr>
        <w:t xml:space="preserve"> σε </w:t>
      </w:r>
      <w:r w:rsidR="00612176" w:rsidRPr="005D5B82">
        <w:rPr>
          <w:rFonts w:cstheme="minorHAnsi"/>
          <w:sz w:val="24"/>
          <w:szCs w:val="24"/>
          <w:lang w:val="el-GR"/>
        </w:rPr>
        <w:t>13</w:t>
      </w:r>
      <w:r w:rsidRPr="005D5B82">
        <w:rPr>
          <w:rFonts w:cstheme="minorHAnsi"/>
          <w:sz w:val="24"/>
          <w:szCs w:val="24"/>
          <w:lang w:val="el-GR"/>
        </w:rPr>
        <w:t xml:space="preserve"> τυπικά </w:t>
      </w:r>
      <w:proofErr w:type="spellStart"/>
      <w:r w:rsidRPr="005D5B82">
        <w:rPr>
          <w:rFonts w:cstheme="minorHAnsi"/>
          <w:sz w:val="24"/>
          <w:szCs w:val="24"/>
          <w:lang w:val="el-GR"/>
        </w:rPr>
        <w:t>υποέργα</w:t>
      </w:r>
      <w:proofErr w:type="spellEnd"/>
      <w:r w:rsidRPr="005D5B82">
        <w:rPr>
          <w:rFonts w:cstheme="minorHAnsi"/>
          <w:sz w:val="24"/>
          <w:szCs w:val="24"/>
          <w:lang w:val="el-GR"/>
        </w:rPr>
        <w:t>,</w:t>
      </w:r>
      <w:r w:rsidR="00612176" w:rsidRPr="005D5B82">
        <w:rPr>
          <w:rFonts w:cstheme="minorHAnsi"/>
          <w:sz w:val="24"/>
          <w:szCs w:val="24"/>
          <w:lang w:val="el-GR"/>
        </w:rPr>
        <w:t xml:space="preserve"> με βάση τα </w:t>
      </w:r>
      <w:r w:rsidRPr="005D5B82">
        <w:rPr>
          <w:rFonts w:cstheme="minorHAnsi"/>
          <w:sz w:val="24"/>
          <w:szCs w:val="24"/>
          <w:lang w:val="el-GR"/>
        </w:rPr>
        <w:t xml:space="preserve"> παραδοτέ</w:t>
      </w:r>
      <w:r w:rsidR="00612176" w:rsidRPr="005D5B82">
        <w:rPr>
          <w:rFonts w:cstheme="minorHAnsi"/>
          <w:sz w:val="24"/>
          <w:szCs w:val="24"/>
          <w:lang w:val="el-GR"/>
        </w:rPr>
        <w:t>α</w:t>
      </w:r>
      <w:r w:rsidRPr="005D5B82">
        <w:rPr>
          <w:rFonts w:cstheme="minorHAnsi"/>
          <w:sz w:val="24"/>
          <w:szCs w:val="24"/>
          <w:lang w:val="el-GR"/>
        </w:rPr>
        <w:t xml:space="preserve"> και </w:t>
      </w:r>
      <w:r w:rsidR="00612176" w:rsidRPr="005D5B82">
        <w:rPr>
          <w:rFonts w:cstheme="minorHAnsi"/>
          <w:sz w:val="24"/>
          <w:szCs w:val="24"/>
          <w:lang w:val="el-GR"/>
        </w:rPr>
        <w:t xml:space="preserve">η </w:t>
      </w:r>
      <w:r w:rsidRPr="005D5B82">
        <w:rPr>
          <w:rFonts w:cstheme="minorHAnsi"/>
          <w:sz w:val="24"/>
          <w:szCs w:val="24"/>
          <w:lang w:val="el-GR"/>
        </w:rPr>
        <w:t xml:space="preserve">κανονική εκτίμηση (σε ημέρες) έχουν ορισθεί </w:t>
      </w:r>
      <w:r w:rsidR="00612176" w:rsidRPr="005D5B82">
        <w:rPr>
          <w:rFonts w:cstheme="minorHAnsi"/>
          <w:sz w:val="24"/>
          <w:szCs w:val="24"/>
          <w:lang w:val="el-GR"/>
        </w:rPr>
        <w:t xml:space="preserve">με βάση τις </w:t>
      </w:r>
      <w:r w:rsidRPr="005D5B82">
        <w:rPr>
          <w:rFonts w:cstheme="minorHAnsi"/>
          <w:sz w:val="24"/>
          <w:szCs w:val="24"/>
          <w:lang w:val="el-GR"/>
        </w:rPr>
        <w:t xml:space="preserve"> ημερομηνίες παράδοσης του κάθε παραδοτέου.</w:t>
      </w:r>
      <w:r w:rsidR="00B32DFA">
        <w:rPr>
          <w:rFonts w:cstheme="minorHAnsi"/>
          <w:sz w:val="24"/>
          <w:szCs w:val="24"/>
          <w:lang w:val="el-GR"/>
        </w:rPr>
        <w:t xml:space="preserve"> Σαν απαισιόδοξη εκτίμηση έχει ορισθεί η τελική ημερομηνία παράδοσης του κάθε παραδοτέου( τελική έκδοση κάθε τυπικού </w:t>
      </w:r>
      <w:proofErr w:type="spellStart"/>
      <w:r w:rsidR="00B32DFA">
        <w:rPr>
          <w:rFonts w:cstheme="minorHAnsi"/>
          <w:sz w:val="24"/>
          <w:szCs w:val="24"/>
          <w:lang w:val="el-GR"/>
        </w:rPr>
        <w:t>υποέργου</w:t>
      </w:r>
      <w:proofErr w:type="spellEnd"/>
      <w:r w:rsidR="00B32DFA">
        <w:rPr>
          <w:rFonts w:cstheme="minorHAnsi"/>
          <w:sz w:val="24"/>
          <w:szCs w:val="24"/>
          <w:lang w:val="el-GR"/>
        </w:rPr>
        <w:t xml:space="preserve">) συν τις  2 μέρες που έχουμε περιθώριο να τα παραδώσουμε με μείωση βαθμού. </w:t>
      </w:r>
    </w:p>
    <w:p w14:paraId="0396912B" w14:textId="4FC67D05" w:rsidR="00612176" w:rsidRPr="005D5B82" w:rsidRDefault="00612176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  <w:lang w:val="el-GR"/>
        </w:rPr>
        <w:t>ΤΥ1: Δημιουργία Ομάδας</w:t>
      </w:r>
    </w:p>
    <w:p w14:paraId="3EA8A26E" w14:textId="5BB1D1B2" w:rsidR="00612176" w:rsidRPr="005D5B82" w:rsidRDefault="00612176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  <w:lang w:val="el-GR"/>
        </w:rPr>
        <w:t xml:space="preserve">ΤΥ2: </w:t>
      </w:r>
      <w:r w:rsidRPr="005D5B82">
        <w:rPr>
          <w:rFonts w:cstheme="minorHAnsi"/>
          <w:sz w:val="24"/>
          <w:szCs w:val="24"/>
        </w:rPr>
        <w:t>Project</w:t>
      </w:r>
      <w:r w:rsidRPr="005D5B82">
        <w:rPr>
          <w:rFonts w:cstheme="minorHAnsi"/>
          <w:sz w:val="24"/>
          <w:szCs w:val="24"/>
          <w:lang w:val="el-GR"/>
        </w:rPr>
        <w:t xml:space="preserve"> </w:t>
      </w:r>
      <w:r w:rsidRPr="005D5B82">
        <w:rPr>
          <w:rFonts w:cstheme="minorHAnsi"/>
          <w:sz w:val="24"/>
          <w:szCs w:val="24"/>
        </w:rPr>
        <w:t>Description</w:t>
      </w:r>
    </w:p>
    <w:p w14:paraId="78623884" w14:textId="0AFE5FE7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3: Team plan</w:t>
      </w:r>
    </w:p>
    <w:p w14:paraId="4E5C6154" w14:textId="087B47D8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4: Project plan</w:t>
      </w:r>
    </w:p>
    <w:p w14:paraId="7C7FE3C2" w14:textId="0F472B4B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5: Risk Assessment</w:t>
      </w:r>
    </w:p>
    <w:p w14:paraId="3854A108" w14:textId="4D3B377F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6: Use Cases</w:t>
      </w:r>
    </w:p>
    <w:p w14:paraId="1EE2861B" w14:textId="733F8B2E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7: Domain Model</w:t>
      </w:r>
    </w:p>
    <w:p w14:paraId="52CF51ED" w14:textId="4128CD58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 xml:space="preserve">TY8: </w:t>
      </w:r>
      <w:r w:rsidR="00E75951" w:rsidRPr="005D5B82">
        <w:rPr>
          <w:rFonts w:cstheme="minorHAnsi"/>
          <w:sz w:val="24"/>
          <w:szCs w:val="24"/>
        </w:rPr>
        <w:t>Robustness-diagrams</w:t>
      </w:r>
    </w:p>
    <w:p w14:paraId="2C3C59E1" w14:textId="3AE6D55D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 xml:space="preserve">TY9: </w:t>
      </w:r>
      <w:r w:rsidR="00A7208D" w:rsidRPr="005D5B82">
        <w:rPr>
          <w:rFonts w:cstheme="minorHAnsi"/>
          <w:sz w:val="24"/>
          <w:szCs w:val="24"/>
        </w:rPr>
        <w:t>Project-code</w:t>
      </w:r>
    </w:p>
    <w:p w14:paraId="3280AB4C" w14:textId="1529C384" w:rsidR="00612176" w:rsidRPr="00A7208D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 xml:space="preserve">TY10: </w:t>
      </w:r>
      <w:r w:rsidR="00A7208D" w:rsidRPr="005D5B82">
        <w:rPr>
          <w:rFonts w:cstheme="minorHAnsi"/>
          <w:sz w:val="24"/>
          <w:szCs w:val="24"/>
        </w:rPr>
        <w:t>Class Diagram</w:t>
      </w:r>
    </w:p>
    <w:p w14:paraId="6C75D140" w14:textId="16B06649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11: Sequence-diagrams</w:t>
      </w:r>
    </w:p>
    <w:p w14:paraId="4BFB29C6" w14:textId="6D304544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12: Test Cases</w:t>
      </w:r>
    </w:p>
    <w:p w14:paraId="28BD715F" w14:textId="728CE8FC" w:rsidR="00612176" w:rsidRPr="005D5B82" w:rsidRDefault="00612176" w:rsidP="00680280">
      <w:pPr>
        <w:rPr>
          <w:rFonts w:cstheme="minorHAnsi"/>
          <w:sz w:val="28"/>
          <w:szCs w:val="28"/>
        </w:rPr>
      </w:pPr>
      <w:r w:rsidRPr="005D5B82">
        <w:rPr>
          <w:rFonts w:cstheme="minorHAnsi"/>
          <w:sz w:val="24"/>
          <w:szCs w:val="24"/>
        </w:rPr>
        <w:t xml:space="preserve">TY13: </w:t>
      </w:r>
      <w:r w:rsidRPr="005D5B82">
        <w:rPr>
          <w:rFonts w:cstheme="minorHAnsi"/>
          <w:sz w:val="24"/>
          <w:szCs w:val="24"/>
          <w:lang w:val="el-GR"/>
        </w:rPr>
        <w:t xml:space="preserve">Ολοκλήρωση </w:t>
      </w:r>
      <w:r w:rsidRPr="005D5B82">
        <w:rPr>
          <w:rFonts w:cstheme="minorHAnsi"/>
          <w:sz w:val="24"/>
          <w:szCs w:val="24"/>
        </w:rPr>
        <w:t>Project</w:t>
      </w:r>
    </w:p>
    <w:p w14:paraId="5A04F380" w14:textId="77777777" w:rsidR="00612176" w:rsidRPr="00612176" w:rsidRDefault="00612176" w:rsidP="00680280">
      <w:pPr>
        <w:rPr>
          <w:sz w:val="28"/>
          <w:szCs w:val="28"/>
        </w:rPr>
      </w:pPr>
    </w:p>
    <w:p w14:paraId="183C81BE" w14:textId="70D974C2" w:rsidR="00D27C7B" w:rsidRPr="00612176" w:rsidRDefault="00D27C7B" w:rsidP="00D27C7B"/>
    <w:p w14:paraId="644A0228" w14:textId="78860249" w:rsidR="00D27C7B" w:rsidRDefault="00D27C7B" w:rsidP="00D27C7B">
      <w:r w:rsidRPr="00612176">
        <w:t xml:space="preserve">        </w:t>
      </w:r>
    </w:p>
    <w:p w14:paraId="4812A9E6" w14:textId="77777777" w:rsidR="0061655B" w:rsidRPr="00612176" w:rsidRDefault="0061655B" w:rsidP="00D27C7B"/>
    <w:tbl>
      <w:tblPr>
        <w:tblStyle w:val="a3"/>
        <w:tblpPr w:leftFromText="180" w:rightFromText="180" w:vertAnchor="text" w:horzAnchor="margin" w:tblpXSpec="right" w:tblpY="153"/>
        <w:tblW w:w="0" w:type="auto"/>
        <w:tblLayout w:type="fixed"/>
        <w:tblLook w:val="04A0" w:firstRow="1" w:lastRow="0" w:firstColumn="1" w:lastColumn="0" w:noHBand="0" w:noVBand="1"/>
      </w:tblPr>
      <w:tblGrid>
        <w:gridCol w:w="1078"/>
        <w:gridCol w:w="1535"/>
        <w:gridCol w:w="1974"/>
        <w:gridCol w:w="2010"/>
        <w:gridCol w:w="2009"/>
      </w:tblGrid>
      <w:tr w:rsidR="00D27C7B" w:rsidRPr="00D27C7B" w14:paraId="44ED5176" w14:textId="77777777" w:rsidTr="000555FA">
        <w:trPr>
          <w:trHeight w:val="1762"/>
        </w:trPr>
        <w:tc>
          <w:tcPr>
            <w:tcW w:w="1078" w:type="dxa"/>
            <w:shd w:val="clear" w:color="auto" w:fill="D9E2F3" w:themeFill="accent1" w:themeFillTint="33"/>
          </w:tcPr>
          <w:p w14:paraId="064191DA" w14:textId="7B3B5B4A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lastRenderedPageBreak/>
              <w:t>ΤΥΠΙΚΟ ΥΠΟΕΡΓΟ</w:t>
            </w:r>
          </w:p>
        </w:tc>
        <w:tc>
          <w:tcPr>
            <w:tcW w:w="1535" w:type="dxa"/>
            <w:shd w:val="clear" w:color="auto" w:fill="D9E2F3" w:themeFill="accent1" w:themeFillTint="33"/>
          </w:tcPr>
          <w:p w14:paraId="1C84F917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</w:p>
          <w:p w14:paraId="3454B73B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ΠΡΟΑΠΑΙΤΟΥΜΕΝΟ</w:t>
            </w:r>
          </w:p>
        </w:tc>
        <w:tc>
          <w:tcPr>
            <w:tcW w:w="1974" w:type="dxa"/>
            <w:shd w:val="clear" w:color="auto" w:fill="D9E2F3" w:themeFill="accent1" w:themeFillTint="33"/>
          </w:tcPr>
          <w:p w14:paraId="31061E0A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ΚΑΝΟΝΙΚΗ ΕΚΤΙΜΗΣΗ</w:t>
            </w:r>
          </w:p>
          <w:p w14:paraId="52BB23AC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 (σε μέρες)</w:t>
            </w:r>
          </w:p>
        </w:tc>
        <w:tc>
          <w:tcPr>
            <w:tcW w:w="2010" w:type="dxa"/>
            <w:shd w:val="clear" w:color="auto" w:fill="D9E2F3" w:themeFill="accent1" w:themeFillTint="33"/>
          </w:tcPr>
          <w:p w14:paraId="7054669B" w14:textId="3F44D638" w:rsidR="00D27C7B" w:rsidRPr="00E75951" w:rsidRDefault="00E75951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ΑΙΣΙΟΔΟΞΗ </w:t>
            </w:r>
            <w:r w:rsidR="00D27C7B" w:rsidRPr="0061655B">
              <w:rPr>
                <w:lang w:val="el-GR"/>
              </w:rPr>
              <w:t>ΕΚΤΙΜΗΣ</w:t>
            </w:r>
            <w:r w:rsidR="00D27C7B" w:rsidRPr="0061655B">
              <w:t>H</w:t>
            </w:r>
          </w:p>
          <w:p w14:paraId="70F14270" w14:textId="6EE84933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E75951">
              <w:rPr>
                <w:lang w:val="el-GR"/>
              </w:rPr>
              <w:t xml:space="preserve"> (</w:t>
            </w:r>
            <w:r w:rsidRPr="0061655B">
              <w:rPr>
                <w:lang w:val="el-GR"/>
              </w:rPr>
              <w:t xml:space="preserve">σε </w:t>
            </w:r>
            <w:r w:rsidR="00E75951">
              <w:rPr>
                <w:lang w:val="el-GR"/>
              </w:rPr>
              <w:t>μέ</w:t>
            </w:r>
            <w:r w:rsidRPr="0061655B">
              <w:rPr>
                <w:lang w:val="el-GR"/>
              </w:rPr>
              <w:t>ρες)</w:t>
            </w:r>
          </w:p>
        </w:tc>
        <w:tc>
          <w:tcPr>
            <w:tcW w:w="2009" w:type="dxa"/>
            <w:shd w:val="clear" w:color="auto" w:fill="D9E2F3" w:themeFill="accent1" w:themeFillTint="33"/>
          </w:tcPr>
          <w:p w14:paraId="728EC5E2" w14:textId="417F6EF4" w:rsidR="00D27C7B" w:rsidRPr="0061655B" w:rsidRDefault="00E75951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ΑΠΑΙΣΙΟΔΟΞΗ </w:t>
            </w:r>
            <w:r w:rsidR="00D27C7B" w:rsidRPr="0061655B">
              <w:rPr>
                <w:lang w:val="el-GR"/>
              </w:rPr>
              <w:t>ΕΚΤΙΜΗΣΗ</w:t>
            </w:r>
          </w:p>
          <w:p w14:paraId="6A4A7166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(σε μέρες)</w:t>
            </w:r>
          </w:p>
        </w:tc>
      </w:tr>
      <w:tr w:rsidR="00D27C7B" w:rsidRPr="00D27C7B" w14:paraId="6032EAAD" w14:textId="77777777" w:rsidTr="000555FA">
        <w:trPr>
          <w:trHeight w:val="578"/>
        </w:trPr>
        <w:tc>
          <w:tcPr>
            <w:tcW w:w="1078" w:type="dxa"/>
          </w:tcPr>
          <w:p w14:paraId="5F5AFBEC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1</w:t>
            </w:r>
          </w:p>
        </w:tc>
        <w:tc>
          <w:tcPr>
            <w:tcW w:w="1535" w:type="dxa"/>
          </w:tcPr>
          <w:p w14:paraId="407F87B1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-</w:t>
            </w:r>
          </w:p>
        </w:tc>
        <w:tc>
          <w:tcPr>
            <w:tcW w:w="1974" w:type="dxa"/>
          </w:tcPr>
          <w:p w14:paraId="77856DE9" w14:textId="35E8D110" w:rsidR="00D27C7B" w:rsidRPr="00612176" w:rsidRDefault="00612176" w:rsidP="00D27C7B">
            <w:pPr>
              <w:jc w:val="center"/>
            </w:pPr>
            <w:r>
              <w:t>5</w:t>
            </w:r>
          </w:p>
        </w:tc>
        <w:tc>
          <w:tcPr>
            <w:tcW w:w="2010" w:type="dxa"/>
          </w:tcPr>
          <w:p w14:paraId="54D670F7" w14:textId="65E6D6C9" w:rsidR="00D27C7B" w:rsidRPr="00E7595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</w:t>
            </w:r>
          </w:p>
        </w:tc>
        <w:tc>
          <w:tcPr>
            <w:tcW w:w="2009" w:type="dxa"/>
          </w:tcPr>
          <w:p w14:paraId="41B88E2B" w14:textId="24296F9D" w:rsidR="00D27C7B" w:rsidRPr="00E7595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</w:tr>
      <w:tr w:rsidR="00D27C7B" w:rsidRPr="00D27C7B" w14:paraId="2387A9A9" w14:textId="77777777" w:rsidTr="000555FA">
        <w:trPr>
          <w:trHeight w:val="578"/>
        </w:trPr>
        <w:tc>
          <w:tcPr>
            <w:tcW w:w="1078" w:type="dxa"/>
          </w:tcPr>
          <w:p w14:paraId="1C61CDA2" w14:textId="3FD2FDAD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2</w:t>
            </w:r>
          </w:p>
        </w:tc>
        <w:tc>
          <w:tcPr>
            <w:tcW w:w="1535" w:type="dxa"/>
          </w:tcPr>
          <w:p w14:paraId="6F1A9112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1</w:t>
            </w:r>
          </w:p>
        </w:tc>
        <w:tc>
          <w:tcPr>
            <w:tcW w:w="1974" w:type="dxa"/>
          </w:tcPr>
          <w:p w14:paraId="693C5BD8" w14:textId="0B7EA6C1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4B9C547F" w14:textId="63CAB85B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481347DA" w14:textId="2654D5C3" w:rsid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  <w:p w14:paraId="47625C9C" w14:textId="26B85C06" w:rsidR="00612176" w:rsidRPr="00D27C7B" w:rsidRDefault="00612176" w:rsidP="00612176">
            <w:pPr>
              <w:rPr>
                <w:lang w:val="el-GR"/>
              </w:rPr>
            </w:pPr>
          </w:p>
        </w:tc>
      </w:tr>
      <w:tr w:rsidR="00612176" w:rsidRPr="00D27C7B" w14:paraId="54D23671" w14:textId="77777777" w:rsidTr="000555FA">
        <w:trPr>
          <w:trHeight w:val="578"/>
        </w:trPr>
        <w:tc>
          <w:tcPr>
            <w:tcW w:w="1078" w:type="dxa"/>
          </w:tcPr>
          <w:p w14:paraId="470D98EA" w14:textId="1910FBEC" w:rsidR="00612176" w:rsidRP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3</w:t>
            </w:r>
          </w:p>
        </w:tc>
        <w:tc>
          <w:tcPr>
            <w:tcW w:w="1535" w:type="dxa"/>
          </w:tcPr>
          <w:p w14:paraId="6FB0319B" w14:textId="21C9766B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556BF707" w14:textId="08088976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29F09ACA" w14:textId="730F6501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0E6F09A8" w14:textId="58ECDA70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612176" w:rsidRPr="00D27C7B" w14:paraId="564D0236" w14:textId="77777777" w:rsidTr="000555FA">
        <w:trPr>
          <w:trHeight w:val="578"/>
        </w:trPr>
        <w:tc>
          <w:tcPr>
            <w:tcW w:w="1078" w:type="dxa"/>
          </w:tcPr>
          <w:p w14:paraId="416E08C4" w14:textId="3AEC1989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4</w:t>
            </w:r>
          </w:p>
        </w:tc>
        <w:tc>
          <w:tcPr>
            <w:tcW w:w="1535" w:type="dxa"/>
          </w:tcPr>
          <w:p w14:paraId="35531428" w14:textId="49217C4B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4F390AE9" w14:textId="4C14DACB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5A647851" w14:textId="30A2D16C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5B6895F0" w14:textId="33A5A501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955B56" w:rsidRPr="00D27C7B" w14:paraId="1CA691B1" w14:textId="77777777" w:rsidTr="000555FA">
        <w:trPr>
          <w:trHeight w:val="578"/>
        </w:trPr>
        <w:tc>
          <w:tcPr>
            <w:tcW w:w="1078" w:type="dxa"/>
          </w:tcPr>
          <w:p w14:paraId="24FFF614" w14:textId="1D501E63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5</w:t>
            </w:r>
          </w:p>
        </w:tc>
        <w:tc>
          <w:tcPr>
            <w:tcW w:w="1535" w:type="dxa"/>
          </w:tcPr>
          <w:p w14:paraId="0A9029B2" w14:textId="08CB677F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579C4FA1" w14:textId="2E5BFC4D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22A7B5A5" w14:textId="7148F206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16F052D6" w14:textId="4DD5BEC5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D27C7B" w:rsidRPr="00D27C7B" w14:paraId="6B87483B" w14:textId="77777777" w:rsidTr="000555FA">
        <w:trPr>
          <w:trHeight w:val="578"/>
        </w:trPr>
        <w:tc>
          <w:tcPr>
            <w:tcW w:w="1078" w:type="dxa"/>
          </w:tcPr>
          <w:p w14:paraId="1BCC0BD1" w14:textId="2B0873E1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6</w:t>
            </w:r>
          </w:p>
        </w:tc>
        <w:tc>
          <w:tcPr>
            <w:tcW w:w="1535" w:type="dxa"/>
          </w:tcPr>
          <w:p w14:paraId="7DEE0898" w14:textId="32FB528A" w:rsidR="00D27C7B" w:rsidRPr="00D27C7B" w:rsidRDefault="00D27C7B" w:rsidP="00D27C7B">
            <w:pPr>
              <w:jc w:val="center"/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2</w:t>
            </w:r>
          </w:p>
        </w:tc>
        <w:tc>
          <w:tcPr>
            <w:tcW w:w="1974" w:type="dxa"/>
          </w:tcPr>
          <w:p w14:paraId="2FCCADD9" w14:textId="77EAC3D7" w:rsidR="00D27C7B" w:rsidRPr="00D27C7B" w:rsidRDefault="00B57F2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61</w:t>
            </w:r>
          </w:p>
        </w:tc>
        <w:tc>
          <w:tcPr>
            <w:tcW w:w="2010" w:type="dxa"/>
          </w:tcPr>
          <w:p w14:paraId="5A3636C5" w14:textId="6EC75D48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7</w:t>
            </w:r>
          </w:p>
        </w:tc>
        <w:tc>
          <w:tcPr>
            <w:tcW w:w="2009" w:type="dxa"/>
          </w:tcPr>
          <w:p w14:paraId="6CE014B5" w14:textId="3214B5E7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63</w:t>
            </w:r>
          </w:p>
        </w:tc>
      </w:tr>
      <w:tr w:rsidR="00955B56" w:rsidRPr="00D27C7B" w14:paraId="4F02DF39" w14:textId="77777777" w:rsidTr="000555FA">
        <w:trPr>
          <w:trHeight w:val="578"/>
        </w:trPr>
        <w:tc>
          <w:tcPr>
            <w:tcW w:w="1078" w:type="dxa"/>
          </w:tcPr>
          <w:p w14:paraId="6771AE98" w14:textId="27B78169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7</w:t>
            </w:r>
          </w:p>
        </w:tc>
        <w:tc>
          <w:tcPr>
            <w:tcW w:w="1535" w:type="dxa"/>
          </w:tcPr>
          <w:p w14:paraId="0F43E00D" w14:textId="7EE0E703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,ΤΥ6</w:t>
            </w:r>
          </w:p>
        </w:tc>
        <w:tc>
          <w:tcPr>
            <w:tcW w:w="1974" w:type="dxa"/>
          </w:tcPr>
          <w:p w14:paraId="39F71C9A" w14:textId="45CAE68F" w:rsidR="00955B56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61</w:t>
            </w:r>
          </w:p>
        </w:tc>
        <w:tc>
          <w:tcPr>
            <w:tcW w:w="2010" w:type="dxa"/>
          </w:tcPr>
          <w:p w14:paraId="58111D88" w14:textId="21803F11" w:rsidR="00955B56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7</w:t>
            </w:r>
          </w:p>
        </w:tc>
        <w:tc>
          <w:tcPr>
            <w:tcW w:w="2009" w:type="dxa"/>
          </w:tcPr>
          <w:p w14:paraId="23A6BF3A" w14:textId="6DF7622B" w:rsidR="00955B56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63</w:t>
            </w:r>
          </w:p>
        </w:tc>
      </w:tr>
      <w:tr w:rsidR="00D27C7B" w:rsidRPr="00D27C7B" w14:paraId="42953C4C" w14:textId="77777777" w:rsidTr="000555FA">
        <w:trPr>
          <w:trHeight w:val="578"/>
        </w:trPr>
        <w:tc>
          <w:tcPr>
            <w:tcW w:w="1078" w:type="dxa"/>
          </w:tcPr>
          <w:p w14:paraId="3FEAEF9A" w14:textId="096FE586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8</w:t>
            </w:r>
          </w:p>
        </w:tc>
        <w:tc>
          <w:tcPr>
            <w:tcW w:w="1535" w:type="dxa"/>
          </w:tcPr>
          <w:p w14:paraId="32F6BDA3" w14:textId="36D1BF66" w:rsidR="00D27C7B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</w:t>
            </w:r>
          </w:p>
        </w:tc>
        <w:tc>
          <w:tcPr>
            <w:tcW w:w="1974" w:type="dxa"/>
          </w:tcPr>
          <w:p w14:paraId="3ED5F620" w14:textId="3E318478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</w:t>
            </w:r>
            <w:r w:rsidR="00DF1E66">
              <w:rPr>
                <w:lang w:val="el-GR"/>
              </w:rPr>
              <w:t>1</w:t>
            </w:r>
          </w:p>
        </w:tc>
        <w:tc>
          <w:tcPr>
            <w:tcW w:w="2010" w:type="dxa"/>
          </w:tcPr>
          <w:p w14:paraId="314FF049" w14:textId="69FE2514" w:rsidR="00D27C7B" w:rsidRPr="00D27C7B" w:rsidRDefault="00DB2858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DF1E66">
              <w:rPr>
                <w:lang w:val="el-GR"/>
              </w:rPr>
              <w:t>9</w:t>
            </w:r>
          </w:p>
        </w:tc>
        <w:tc>
          <w:tcPr>
            <w:tcW w:w="2009" w:type="dxa"/>
          </w:tcPr>
          <w:p w14:paraId="62C1DF02" w14:textId="4DB1345C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3</w:t>
            </w:r>
          </w:p>
        </w:tc>
      </w:tr>
      <w:tr w:rsidR="00955B56" w:rsidRPr="00D27C7B" w14:paraId="2401D21B" w14:textId="77777777" w:rsidTr="000555FA">
        <w:trPr>
          <w:trHeight w:val="578"/>
        </w:trPr>
        <w:tc>
          <w:tcPr>
            <w:tcW w:w="1078" w:type="dxa"/>
          </w:tcPr>
          <w:p w14:paraId="3E2E8C0A" w14:textId="443455BC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9</w:t>
            </w:r>
          </w:p>
        </w:tc>
        <w:tc>
          <w:tcPr>
            <w:tcW w:w="1535" w:type="dxa"/>
          </w:tcPr>
          <w:p w14:paraId="1ABF33FA" w14:textId="5E3D698D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</w:t>
            </w:r>
            <w:r w:rsidR="00E75951">
              <w:rPr>
                <w:lang w:val="el-GR"/>
              </w:rPr>
              <w:t>,ΤΥ7</w:t>
            </w:r>
          </w:p>
        </w:tc>
        <w:tc>
          <w:tcPr>
            <w:tcW w:w="1974" w:type="dxa"/>
          </w:tcPr>
          <w:p w14:paraId="3439B737" w14:textId="25BF9917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3</w:t>
            </w:r>
          </w:p>
        </w:tc>
        <w:tc>
          <w:tcPr>
            <w:tcW w:w="2010" w:type="dxa"/>
          </w:tcPr>
          <w:p w14:paraId="25369811" w14:textId="174AA841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09" w:type="dxa"/>
          </w:tcPr>
          <w:p w14:paraId="3A748AE9" w14:textId="43B9C021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5</w:t>
            </w:r>
          </w:p>
        </w:tc>
      </w:tr>
      <w:tr w:rsidR="00955B56" w:rsidRPr="00D27C7B" w14:paraId="1746CEB3" w14:textId="77777777" w:rsidTr="000555FA">
        <w:trPr>
          <w:trHeight w:val="578"/>
        </w:trPr>
        <w:tc>
          <w:tcPr>
            <w:tcW w:w="1078" w:type="dxa"/>
          </w:tcPr>
          <w:p w14:paraId="4EC2FB47" w14:textId="0F4AACDA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</w:t>
            </w:r>
          </w:p>
        </w:tc>
        <w:tc>
          <w:tcPr>
            <w:tcW w:w="1535" w:type="dxa"/>
          </w:tcPr>
          <w:p w14:paraId="292EBDF1" w14:textId="42D4F22C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,ΤΥ</w:t>
            </w:r>
            <w:r w:rsidR="00A7208D">
              <w:rPr>
                <w:lang w:val="el-GR"/>
              </w:rPr>
              <w:t>7</w:t>
            </w:r>
          </w:p>
        </w:tc>
        <w:tc>
          <w:tcPr>
            <w:tcW w:w="1974" w:type="dxa"/>
          </w:tcPr>
          <w:p w14:paraId="013996A7" w14:textId="1FC2A54E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9</w:t>
            </w:r>
          </w:p>
        </w:tc>
        <w:tc>
          <w:tcPr>
            <w:tcW w:w="2010" w:type="dxa"/>
          </w:tcPr>
          <w:p w14:paraId="19553ED1" w14:textId="48D9FA69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4</w:t>
            </w:r>
          </w:p>
        </w:tc>
        <w:tc>
          <w:tcPr>
            <w:tcW w:w="2009" w:type="dxa"/>
          </w:tcPr>
          <w:p w14:paraId="7657899A" w14:textId="0DE7B3B6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1</w:t>
            </w:r>
          </w:p>
        </w:tc>
      </w:tr>
      <w:tr w:rsidR="00911D41" w:rsidRPr="00D27C7B" w14:paraId="3B14D586" w14:textId="77777777" w:rsidTr="000555FA">
        <w:trPr>
          <w:trHeight w:val="578"/>
        </w:trPr>
        <w:tc>
          <w:tcPr>
            <w:tcW w:w="1078" w:type="dxa"/>
          </w:tcPr>
          <w:p w14:paraId="176D30ED" w14:textId="032A5E96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1</w:t>
            </w:r>
          </w:p>
        </w:tc>
        <w:tc>
          <w:tcPr>
            <w:tcW w:w="1535" w:type="dxa"/>
          </w:tcPr>
          <w:p w14:paraId="52FAB1B0" w14:textId="0995EF9E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</w:t>
            </w:r>
            <w:r w:rsidR="00B57F21">
              <w:rPr>
                <w:lang w:val="el-GR"/>
              </w:rPr>
              <w:t>7</w:t>
            </w:r>
          </w:p>
        </w:tc>
        <w:tc>
          <w:tcPr>
            <w:tcW w:w="1974" w:type="dxa"/>
          </w:tcPr>
          <w:p w14:paraId="767F929D" w14:textId="06D0C928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4</w:t>
            </w:r>
          </w:p>
        </w:tc>
        <w:tc>
          <w:tcPr>
            <w:tcW w:w="2010" w:type="dxa"/>
          </w:tcPr>
          <w:p w14:paraId="17287D89" w14:textId="79205F64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0</w:t>
            </w:r>
          </w:p>
        </w:tc>
        <w:tc>
          <w:tcPr>
            <w:tcW w:w="2009" w:type="dxa"/>
          </w:tcPr>
          <w:p w14:paraId="0764A4D9" w14:textId="7D60F4CD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6</w:t>
            </w:r>
          </w:p>
        </w:tc>
      </w:tr>
      <w:tr w:rsidR="00911D41" w:rsidRPr="00D27C7B" w14:paraId="27FB341D" w14:textId="77777777" w:rsidTr="000555FA">
        <w:trPr>
          <w:trHeight w:val="578"/>
        </w:trPr>
        <w:tc>
          <w:tcPr>
            <w:tcW w:w="1078" w:type="dxa"/>
          </w:tcPr>
          <w:p w14:paraId="1143AE2D" w14:textId="6E6B7A4B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2</w:t>
            </w:r>
          </w:p>
        </w:tc>
        <w:tc>
          <w:tcPr>
            <w:tcW w:w="1535" w:type="dxa"/>
          </w:tcPr>
          <w:p w14:paraId="6C7DB5E8" w14:textId="100AD605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</w:t>
            </w:r>
          </w:p>
        </w:tc>
        <w:tc>
          <w:tcPr>
            <w:tcW w:w="1974" w:type="dxa"/>
          </w:tcPr>
          <w:p w14:paraId="2DB88303" w14:textId="32B54867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4</w:t>
            </w:r>
          </w:p>
        </w:tc>
        <w:tc>
          <w:tcPr>
            <w:tcW w:w="2010" w:type="dxa"/>
          </w:tcPr>
          <w:p w14:paraId="1A86DC24" w14:textId="03C538C4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DF1E66">
              <w:rPr>
                <w:lang w:val="el-GR"/>
              </w:rPr>
              <w:t>0</w:t>
            </w:r>
          </w:p>
        </w:tc>
        <w:tc>
          <w:tcPr>
            <w:tcW w:w="2009" w:type="dxa"/>
          </w:tcPr>
          <w:p w14:paraId="42B80095" w14:textId="1665E64F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6</w:t>
            </w:r>
          </w:p>
        </w:tc>
      </w:tr>
      <w:tr w:rsidR="00D27C7B" w:rsidRPr="00D27C7B" w14:paraId="38149DF7" w14:textId="77777777" w:rsidTr="000555FA">
        <w:trPr>
          <w:trHeight w:val="578"/>
        </w:trPr>
        <w:tc>
          <w:tcPr>
            <w:tcW w:w="1078" w:type="dxa"/>
          </w:tcPr>
          <w:p w14:paraId="72371103" w14:textId="0AC0A79C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11D41">
              <w:rPr>
                <w:lang w:val="el-GR"/>
              </w:rPr>
              <w:t>1</w:t>
            </w:r>
            <w:r w:rsidR="00DB2858">
              <w:rPr>
                <w:lang w:val="el-GR"/>
              </w:rPr>
              <w:t>3</w:t>
            </w:r>
          </w:p>
        </w:tc>
        <w:tc>
          <w:tcPr>
            <w:tcW w:w="1535" w:type="dxa"/>
          </w:tcPr>
          <w:p w14:paraId="4594A563" w14:textId="06E08654" w:rsidR="00D27C7B" w:rsidRPr="00D27C7B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,ΤΥ12</w:t>
            </w:r>
          </w:p>
        </w:tc>
        <w:tc>
          <w:tcPr>
            <w:tcW w:w="1974" w:type="dxa"/>
          </w:tcPr>
          <w:p w14:paraId="7299A632" w14:textId="00E1EFA9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0</w:t>
            </w:r>
          </w:p>
        </w:tc>
        <w:tc>
          <w:tcPr>
            <w:tcW w:w="2010" w:type="dxa"/>
          </w:tcPr>
          <w:p w14:paraId="0B89C733" w14:textId="6F12D6A7" w:rsidR="00D27C7B" w:rsidRPr="00D27C7B" w:rsidRDefault="00DF1E66" w:rsidP="00DB2858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3FABACE5" w14:textId="2726B7CD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2</w:t>
            </w:r>
          </w:p>
        </w:tc>
      </w:tr>
    </w:tbl>
    <w:p w14:paraId="2C07B532" w14:textId="1BEAC465" w:rsidR="00FC413D" w:rsidRDefault="00FC413D" w:rsidP="00D27C7B">
      <w:pPr>
        <w:rPr>
          <w:lang w:val="el-GR"/>
        </w:rPr>
        <w:sectPr w:rsidR="00FC413D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 w:rsidRPr="00E52941">
        <w:rPr>
          <w:noProof/>
          <w:lang w:val="el-GR"/>
        </w:rPr>
        <mc:AlternateContent>
          <mc:Choice Requires="wpg">
            <w:drawing>
              <wp:anchor distT="0" distB="0" distL="228600" distR="228600" simplePos="0" relativeHeight="251661312" behindDoc="0" locked="0" layoutInCell="1" allowOverlap="1" wp14:anchorId="5828729A" wp14:editId="4C1A16F4">
                <wp:simplePos x="0" y="0"/>
                <wp:positionH relativeFrom="page">
                  <wp:posOffset>91440</wp:posOffset>
                </wp:positionH>
                <wp:positionV relativeFrom="margin">
                  <wp:posOffset>76200</wp:posOffset>
                </wp:positionV>
                <wp:extent cx="1202782" cy="1333500"/>
                <wp:effectExtent l="0" t="0" r="0" b="0"/>
                <wp:wrapSquare wrapText="bothSides"/>
                <wp:docPr id="173" name="Group 1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02782" cy="1333500"/>
                          <a:chOff x="0" y="0"/>
                          <a:chExt cx="3218688" cy="2028766"/>
                        </a:xfrm>
                      </wpg:grpSpPr>
                      <wps:wsp>
                        <wps:cNvPr id="174" name="Rectangle 174"/>
                        <wps:cNvSpPr/>
                        <wps:spPr>
                          <a:xfrm>
                            <a:off x="0" y="0"/>
                            <a:ext cx="3218688" cy="2028766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75" name="Group 175"/>
                        <wpg:cNvGrpSpPr/>
                        <wpg:grpSpPr>
                          <a:xfrm>
                            <a:off x="0" y="19050"/>
                            <a:ext cx="2249424" cy="832104"/>
                            <a:chOff x="228600" y="0"/>
                            <a:chExt cx="1472184" cy="1024128"/>
                          </a:xfrm>
                        </wpg:grpSpPr>
                        <wps:wsp>
                          <wps:cNvPr id="176" name="Rectangle 10"/>
                          <wps:cNvSpPr/>
                          <wps:spPr>
                            <a:xfrm>
                              <a:off x="228600" y="0"/>
                              <a:ext cx="1466258" cy="1012274"/>
                            </a:xfrm>
                            <a:custGeom>
                              <a:avLst/>
                              <a:gdLst>
                                <a:gd name="connsiteX0" fmla="*/ 0 w 2240281"/>
                                <a:gd name="connsiteY0" fmla="*/ 0 h 822960"/>
                                <a:gd name="connsiteX1" fmla="*/ 2240281 w 2240281"/>
                                <a:gd name="connsiteY1" fmla="*/ 0 h 822960"/>
                                <a:gd name="connsiteX2" fmla="*/ 2240281 w 2240281"/>
                                <a:gd name="connsiteY2" fmla="*/ 822960 h 822960"/>
                                <a:gd name="connsiteX3" fmla="*/ 0 w 2240281"/>
                                <a:gd name="connsiteY3" fmla="*/ 822960 h 822960"/>
                                <a:gd name="connsiteX4" fmla="*/ 0 w 2240281"/>
                                <a:gd name="connsiteY4" fmla="*/ 0 h 822960"/>
                                <a:gd name="connsiteX0" fmla="*/ 0 w 2240281"/>
                                <a:gd name="connsiteY0" fmla="*/ 0 h 822960"/>
                                <a:gd name="connsiteX1" fmla="*/ 2240281 w 2240281"/>
                                <a:gd name="connsiteY1" fmla="*/ 0 h 822960"/>
                                <a:gd name="connsiteX2" fmla="*/ 1659256 w 2240281"/>
                                <a:gd name="connsiteY2" fmla="*/ 222885 h 822960"/>
                                <a:gd name="connsiteX3" fmla="*/ 0 w 2240281"/>
                                <a:gd name="connsiteY3" fmla="*/ 822960 h 822960"/>
                                <a:gd name="connsiteX4" fmla="*/ 0 w 2240281"/>
                                <a:gd name="connsiteY4" fmla="*/ 0 h 8229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2240281" h="822960">
                                  <a:moveTo>
                                    <a:pt x="0" y="0"/>
                                  </a:moveTo>
                                  <a:lnTo>
                                    <a:pt x="2240281" y="0"/>
                                  </a:lnTo>
                                  <a:lnTo>
                                    <a:pt x="1659256" y="222885"/>
                                  </a:lnTo>
                                  <a:lnTo>
                                    <a:pt x="0" y="82296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7" name="Rectangle 177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6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78" name="Text Box 178"/>
                        <wps:cNvSpPr txBox="1"/>
                        <wps:spPr>
                          <a:xfrm>
                            <a:off x="238019" y="400050"/>
                            <a:ext cx="2979217" cy="149083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099D181" w14:textId="77777777" w:rsidR="00E52941" w:rsidRPr="00B6693E" w:rsidRDefault="00E52941" w:rsidP="00E52941">
                              <w:pPr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el-GR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Ημερομηνία</w:t>
                              </w: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 xml:space="preserve"> </w:t>
                              </w:r>
                              <w:r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el-GR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έναρξης</w:t>
                              </w: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:</w:t>
                              </w:r>
                            </w:p>
                            <w:p w14:paraId="6D8AC44D" w14:textId="65CD5098" w:rsidR="00E52941" w:rsidRPr="00E52941" w:rsidRDefault="00E52941" w:rsidP="00E52941">
                              <w:pPr>
                                <w:rPr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1/3/2021</w:t>
                              </w:r>
                            </w:p>
                            <w:sdt>
                              <w:sdtPr>
                                <w:rPr>
                                  <w:color w:val="4472C4" w:themeColor="accent1"/>
                                  <w:sz w:val="20"/>
                                  <w:szCs w:val="20"/>
                                </w:rPr>
                                <w:id w:val="1913889349"/>
                                <w:temporary/>
                                <w:showingPlcHdr/>
                                <w15:appearance w15:val="hidden"/>
                                <w:text w:multiLine="1"/>
                              </w:sdtPr>
                              <w:sdtEndPr/>
                              <w:sdtContent>
                                <w:p w14:paraId="7F999DA7" w14:textId="77777777" w:rsidR="00E52941" w:rsidRDefault="00E52941">
                                  <w:pPr>
                                    <w:pStyle w:val="a8"/>
                                    <w:ind w:left="360"/>
                                    <w:jc w:val="right"/>
                                    <w:rPr>
                                      <w:color w:val="4472C4" w:themeColor="accent1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color w:val="4472C4" w:themeColor="accent1"/>
                                      <w:sz w:val="20"/>
                                      <w:szCs w:val="20"/>
                                    </w:rPr>
                                    <w:t>[Cite your source here.]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spcFirstLastPara="0" vertOverflow="overflow" horzOverflow="overflow" vert="horz" wrap="square" lIns="45720" tIns="9144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828729A" id="Group 173" o:spid="_x0000_s1027" style="position:absolute;margin-left:7.2pt;margin-top:6pt;width:94.7pt;height:105pt;z-index:251661312;mso-wrap-distance-left:18pt;mso-wrap-distance-right:18pt;mso-position-horizontal-relative:page;mso-position-vertical-relative:margin;mso-width-relative:margin;mso-height-relative:margin" coordsize="32186,2028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">
                <v:rect id="Rectangle 174" o:spid="_x0000_s1028" style="position:absolute;width:32186;height:20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" fillcolor="white [3212]" stroked="f" strokeweight="1pt">
                  <v:fill opacity="0"/>
                </v:rect>
                <v:group id="Group 175" o:spid="_x0000_s1029" style="position:absolute;top:190;width:22494;height:8321" coordorigin="2286" coordsize="14721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Uq5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5FP6eCRfI5S8AAAD//wMAUEsBAi0AFAAGAAgAAAAhANvh9svuAAAAhQEAABMAAAAAAAAAAAAA&#10;AAAAAAAAAFtDb250ZW50X1R5cGVzXS54bWxQSwECLQAUAAYACAAAACEAWvQsW78AAAAVAQAACwAA&#10;AAAAAAAAAAAAAAAfAQAAX3JlbHMvLnJlbHNQSwECLQAUAAYACAAAACEAA7VKucMAAADcAAAADwAA&#10;AAAAAAAAAAAAAAAHAgAAZHJzL2Rvd25yZXYueG1sUEsFBgAAAAADAAMAtwAAAPcCAAAAAA==&#10;">
                  <v:shape id="Rectangle 10" o:spid="_x0000_s1030" style="position:absolute;left:2286;width:14662;height:10122;visibility:visible;mso-wrap-style:square;v-text-anchor:middle" coordsize="2240281,8229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" path="m,l2240281,,1659256,222885,,822960,,xe" fillcolor="#4472c4 [3204]" stroked="f" strokeweight="1pt">
                    <v:stroke joinstyle="miter"/>
                    <v:path arrowok="t" o:connecttype="custom" o:connectlocs="0,0;1466258,0;1085979,274158;0,1012274;0,0" o:connectangles="0,0,0,0,0"/>
                  </v:shape>
                  <v:rect id="Rectangle 177" o:spid="_x0000_s1031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" stroked="f" strokeweight="1pt">
                    <v:fill r:id="rId7" o:title="" recolor="t" rotate="t" type="frame"/>
                  </v:rect>
                </v:group>
                <v:shape id="Text Box 178" o:spid="_x0000_s1032" type="#_x0000_t202" style="position:absolute;left:2380;top:4000;width:29792;height:14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" filled="f" stroked="f" strokeweight=".5pt">
                  <v:textbox inset="3.6pt,7.2pt,0,0">
                    <w:txbxContent>
                      <w:p w14:paraId="1099D181" w14:textId="77777777" w:rsidR="00E52941" w:rsidRPr="00B6693E" w:rsidRDefault="00E52941" w:rsidP="00E52941">
                        <w:pPr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8"/>
                            <w:szCs w:val="28"/>
                            <w:lang w:val="el-GR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Ημερομηνία</w:t>
                        </w: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 xml:space="preserve"> </w:t>
                        </w:r>
                        <w:r>
                          <w:rPr>
                            <w:color w:val="000000" w:themeColor="text1"/>
                            <w:sz w:val="28"/>
                            <w:szCs w:val="28"/>
                            <w:lang w:val="el-GR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έναρξης</w:t>
                        </w: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:</w:t>
                        </w:r>
                      </w:p>
                      <w:p w14:paraId="6D8AC44D" w14:textId="65CD5098" w:rsidR="00E52941" w:rsidRPr="00E52941" w:rsidRDefault="00E52941" w:rsidP="00E52941">
                        <w:pPr>
                          <w:rPr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1/3/2021</w:t>
                        </w:r>
                      </w:p>
                      <w:sdt>
                        <w:sdtPr>
                          <w:rPr>
                            <w:color w:val="4472C4" w:themeColor="accent1"/>
                            <w:sz w:val="20"/>
                            <w:szCs w:val="20"/>
                          </w:rPr>
                          <w:id w:val="1913889349"/>
                          <w:temporary/>
                          <w:showingPlcHdr/>
                          <w15:appearance w15:val="hidden"/>
                          <w:text w:multiLine="1"/>
                        </w:sdtPr>
                        <w:sdtEndPr/>
                        <w:sdtContent>
                          <w:p w14:paraId="7F999DA7" w14:textId="77777777" w:rsidR="00E52941" w:rsidRDefault="00E52941">
                            <w:pPr>
                              <w:pStyle w:val="a8"/>
                              <w:ind w:left="360"/>
                              <w:jc w:val="right"/>
                              <w:rPr>
                                <w:color w:val="4472C4" w:themeColor="accen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4472C4" w:themeColor="accent1"/>
                                <w:sz w:val="20"/>
                                <w:szCs w:val="20"/>
                              </w:rPr>
                              <w:t>[Cite your source here.]</w:t>
                            </w:r>
                          </w:p>
                        </w:sdtContent>
                      </w:sdt>
                    </w:txbxContent>
                  </v:textbox>
                </v:shape>
                <w10:wrap type="square" anchorx="page" anchory="margin"/>
              </v:group>
            </w:pict>
          </mc:Fallback>
        </mc:AlternateContent>
      </w:r>
    </w:p>
    <w:p w14:paraId="7EFCAF4E" w14:textId="27A94E75" w:rsidR="00876597" w:rsidRPr="00E52B7C" w:rsidRDefault="00D27C7B" w:rsidP="00F32B34">
      <w:pPr>
        <w:pStyle w:val="a9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lastRenderedPageBreak/>
        <w:t>PERT ΔΙΑΓΡΑΜΜΑ ΑΞΙΟΛΟΓΗΣΗΣ PROJECT</w:t>
      </w:r>
    </w:p>
    <w:p w14:paraId="253398F3" w14:textId="77777777" w:rsidR="003222D5" w:rsidRPr="003222D5" w:rsidRDefault="003222D5" w:rsidP="003222D5">
      <w:pPr>
        <w:rPr>
          <w:lang w:val="el-GR"/>
        </w:rPr>
      </w:pPr>
    </w:p>
    <w:p w14:paraId="29007493" w14:textId="4E0D93A5" w:rsidR="00B00721" w:rsidRDefault="007A4E18" w:rsidP="00D27C7B">
      <w:pPr>
        <w:rPr>
          <w:b/>
          <w:bCs/>
          <w:sz w:val="56"/>
          <w:szCs w:val="56"/>
          <w:u w:val="single"/>
          <w:lang w:val="el-GR"/>
        </w:rPr>
      </w:pPr>
      <w:r>
        <w:rPr>
          <w:b/>
          <w:bCs/>
          <w:sz w:val="56"/>
          <w:szCs w:val="56"/>
          <w:u w:val="single"/>
          <w:lang w:val="el-GR"/>
        </w:rPr>
        <w:object w:dxaOrig="26292" w:dyaOrig="11064" w14:anchorId="65E27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2.4pt;height:279pt" o:ole="">
            <v:imagedata r:id="rId8" o:title=""/>
          </v:shape>
          <o:OLEObject Type="Embed" ProgID="Visio.Drawing.15" ShapeID="_x0000_i1025" DrawAspect="Content" ObjectID="_1716484392" r:id="rId9"/>
        </w:object>
      </w:r>
    </w:p>
    <w:p w14:paraId="5988993E" w14:textId="77777777" w:rsidR="00AF49B5" w:rsidRDefault="00AF49B5" w:rsidP="00A72CE6">
      <w:pPr>
        <w:pStyle w:val="a9"/>
      </w:pPr>
    </w:p>
    <w:p w14:paraId="0B592C6E" w14:textId="77777777" w:rsidR="00AF49B5" w:rsidRDefault="00AF49B5" w:rsidP="00A72CE6">
      <w:pPr>
        <w:pStyle w:val="a9"/>
      </w:pPr>
    </w:p>
    <w:p w14:paraId="5CA15450" w14:textId="77777777" w:rsidR="00AF49B5" w:rsidRDefault="00AF49B5" w:rsidP="00A72CE6">
      <w:pPr>
        <w:pStyle w:val="a9"/>
      </w:pPr>
    </w:p>
    <w:p w14:paraId="1BA971A8" w14:textId="14D656DD" w:rsidR="00D27C7B" w:rsidRPr="00E52B7C" w:rsidRDefault="00D27C7B" w:rsidP="00A72CE6">
      <w:pPr>
        <w:pStyle w:val="a9"/>
        <w:rPr>
          <w:rFonts w:asciiTheme="minorHAnsi" w:hAnsiTheme="minorHAnsi" w:cstheme="minorHAnsi"/>
          <w:noProof/>
        </w:rPr>
      </w:pPr>
      <w:r w:rsidRPr="00E52B7C">
        <w:rPr>
          <w:rFonts w:asciiTheme="minorHAnsi" w:hAnsiTheme="minorHAnsi" w:cstheme="minorHAnsi"/>
        </w:rPr>
        <w:lastRenderedPageBreak/>
        <w:t>GΑΝΤ ΔΙΑΓΡΑΜΜΑ ΔΙΑΧΕΙΡΗΣΗΣ PRO</w:t>
      </w:r>
      <w:r w:rsidRPr="00E52B7C">
        <w:rPr>
          <w:rFonts w:asciiTheme="minorHAnsi" w:hAnsiTheme="minorHAnsi" w:cstheme="minorHAnsi"/>
          <w:noProof/>
        </w:rPr>
        <w:t>JECT</w:t>
      </w:r>
    </w:p>
    <w:p w14:paraId="7DCF21F7" w14:textId="77777777" w:rsidR="001558D1" w:rsidRPr="001558D1" w:rsidRDefault="001558D1" w:rsidP="001558D1">
      <w:pPr>
        <w:rPr>
          <w:lang w:val="el-GR"/>
        </w:rPr>
      </w:pPr>
    </w:p>
    <w:p w14:paraId="27089AED" w14:textId="646AA01A" w:rsidR="002F6E31" w:rsidRPr="00AC2716" w:rsidRDefault="007A4E18" w:rsidP="00D27C7B">
      <w:pPr>
        <w:rPr>
          <w:b/>
          <w:bCs/>
          <w:noProof/>
          <w:sz w:val="48"/>
          <w:szCs w:val="48"/>
          <w:u w:val="single"/>
          <w:lang w:val="el-GR"/>
        </w:rPr>
      </w:pPr>
      <w:r>
        <w:rPr>
          <w:b/>
          <w:bCs/>
          <w:noProof/>
          <w:sz w:val="48"/>
          <w:szCs w:val="48"/>
          <w:u w:val="single"/>
          <w:lang w:val="el-GR"/>
        </w:rPr>
        <w:object w:dxaOrig="14124" w:dyaOrig="6025" w14:anchorId="2B8785CE">
          <v:shape id="_x0000_i1026" type="#_x0000_t75" style="width:654pt;height:279pt" o:ole="">
            <v:imagedata r:id="rId10" o:title=""/>
          </v:shape>
          <o:OLEObject Type="Embed" ProgID="Visio.Drawing.15" ShapeID="_x0000_i1026" DrawAspect="Content" ObjectID="_1716484393" r:id="rId11"/>
        </w:object>
      </w:r>
    </w:p>
    <w:p w14:paraId="6DD55A23" w14:textId="30B420A3" w:rsidR="007A4E18" w:rsidRPr="007A4E18" w:rsidRDefault="007A4E18" w:rsidP="00D27C7B">
      <w:pPr>
        <w:rPr>
          <w:noProof/>
          <w:sz w:val="24"/>
          <w:szCs w:val="24"/>
          <w:lang w:val="el-GR"/>
        </w:rPr>
      </w:pPr>
    </w:p>
    <w:p w14:paraId="037DB770" w14:textId="77777777" w:rsidR="008A5B87" w:rsidRPr="007A4E18" w:rsidRDefault="008A5B87" w:rsidP="00D27C7B">
      <w:pPr>
        <w:rPr>
          <w:b/>
          <w:bCs/>
          <w:noProof/>
          <w:sz w:val="48"/>
          <w:szCs w:val="48"/>
          <w:u w:val="single"/>
          <w:lang w:val="el-GR"/>
        </w:rPr>
      </w:pPr>
    </w:p>
    <w:p w14:paraId="36911816" w14:textId="32A764B1" w:rsidR="008A5B87" w:rsidRDefault="008A5B87" w:rsidP="00D27C7B">
      <w:pPr>
        <w:rPr>
          <w:b/>
          <w:bCs/>
          <w:sz w:val="48"/>
          <w:szCs w:val="48"/>
          <w:u w:val="single"/>
          <w:lang w:val="el-GR"/>
        </w:rPr>
        <w:sectPr w:rsidR="008A5B87" w:rsidSect="00FC413D">
          <w:pgSz w:w="15840" w:h="12240" w:orient="landscape" w:code="1"/>
          <w:pgMar w:top="1440" w:right="1440" w:bottom="1440" w:left="1440" w:header="706" w:footer="706" w:gutter="0"/>
          <w:cols w:space="708"/>
          <w:docGrid w:linePitch="360"/>
        </w:sectPr>
      </w:pPr>
    </w:p>
    <w:p w14:paraId="36A8E403" w14:textId="01ACB96A" w:rsidR="00A873CE" w:rsidRDefault="00A873CE" w:rsidP="00A65EAA">
      <w:pPr>
        <w:pStyle w:val="a9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Κατανομή </w:t>
      </w:r>
      <w:proofErr w:type="spellStart"/>
      <w:r>
        <w:rPr>
          <w:rFonts w:asciiTheme="minorHAnsi" w:hAnsiTheme="minorHAnsi" w:cstheme="minorHAnsi"/>
        </w:rPr>
        <w:t>Προσωπικόυ</w:t>
      </w:r>
      <w:proofErr w:type="spellEnd"/>
    </w:p>
    <w:p w14:paraId="5A51C1D7" w14:textId="0D864701" w:rsidR="00A873CE" w:rsidRDefault="00A873CE" w:rsidP="00A873CE">
      <w:pPr>
        <w:rPr>
          <w:lang w:val="el-GR"/>
        </w:rPr>
      </w:pPr>
    </w:p>
    <w:p w14:paraId="735E9913" w14:textId="71109C66" w:rsidR="00A873CE" w:rsidRDefault="00A873CE" w:rsidP="00A873CE">
      <w:pPr>
        <w:rPr>
          <w:lang w:val="el-GR"/>
        </w:rPr>
      </w:pPr>
      <w:r>
        <w:rPr>
          <w:lang w:val="el-GR"/>
        </w:rPr>
        <w:object w:dxaOrig="12133" w:dyaOrig="5724" w14:anchorId="35EDDABD">
          <v:shape id="_x0000_i1027" type="#_x0000_t75" style="width:517.8pt;height:372.6pt" o:ole="">
            <v:imagedata r:id="rId12" o:title=""/>
          </v:shape>
          <o:OLEObject Type="Embed" ProgID="Visio.Drawing.15" ShapeID="_x0000_i1027" DrawAspect="Content" ObjectID="_1716484394" r:id="rId13"/>
        </w:object>
      </w:r>
    </w:p>
    <w:p w14:paraId="5910C3EC" w14:textId="73391BD5" w:rsidR="00A873CE" w:rsidRDefault="00A873CE" w:rsidP="00A873CE">
      <w:pPr>
        <w:rPr>
          <w:lang w:val="el-GR"/>
        </w:rPr>
      </w:pPr>
    </w:p>
    <w:p w14:paraId="70EDB82E" w14:textId="6ABFBC03" w:rsidR="00A873CE" w:rsidRDefault="00A873CE" w:rsidP="00A873CE">
      <w:pPr>
        <w:rPr>
          <w:lang w:val="el-GR"/>
        </w:rPr>
      </w:pPr>
    </w:p>
    <w:p w14:paraId="589CB04E" w14:textId="0E248BC9" w:rsidR="00A873CE" w:rsidRPr="0036699F" w:rsidRDefault="00A873CE" w:rsidP="00A873CE">
      <w:pPr>
        <w:rPr>
          <w:b/>
          <w:bCs/>
          <w:sz w:val="56"/>
          <w:szCs w:val="56"/>
          <w:lang w:val="el-GR"/>
        </w:rPr>
      </w:pPr>
    </w:p>
    <w:p w14:paraId="2B1363A1" w14:textId="310C3ED5" w:rsidR="00A873CE" w:rsidRPr="0036699F" w:rsidRDefault="0036699F" w:rsidP="00A873CE">
      <w:pPr>
        <w:rPr>
          <w:b/>
          <w:bCs/>
          <w:sz w:val="56"/>
          <w:szCs w:val="56"/>
          <w:lang w:val="el-GR"/>
        </w:rPr>
      </w:pPr>
      <w:r w:rsidRPr="0036699F">
        <w:rPr>
          <w:b/>
          <w:bCs/>
          <w:sz w:val="56"/>
          <w:szCs w:val="56"/>
          <w:lang w:val="el-GR"/>
        </w:rPr>
        <w:t xml:space="preserve">Κατανομή </w:t>
      </w:r>
      <w:r>
        <w:rPr>
          <w:b/>
          <w:bCs/>
          <w:sz w:val="56"/>
          <w:szCs w:val="56"/>
          <w:lang w:val="el-GR"/>
        </w:rPr>
        <w:t>Π</w:t>
      </w:r>
      <w:r w:rsidRPr="0036699F">
        <w:rPr>
          <w:b/>
          <w:bCs/>
          <w:sz w:val="56"/>
          <w:szCs w:val="56"/>
          <w:lang w:val="el-GR"/>
        </w:rPr>
        <w:t>ροσπάθειας</w:t>
      </w:r>
    </w:p>
    <w:p w14:paraId="251BDB3F" w14:textId="4FA2D219" w:rsidR="0036699F" w:rsidRPr="0036699F" w:rsidRDefault="0036699F" w:rsidP="00A873CE">
      <w:pPr>
        <w:rPr>
          <w:sz w:val="24"/>
          <w:szCs w:val="24"/>
          <w:lang w:val="el-GR"/>
        </w:rPr>
      </w:pPr>
      <w:r w:rsidRPr="0036699F">
        <w:rPr>
          <w:sz w:val="24"/>
          <w:szCs w:val="24"/>
          <w:lang w:val="el-GR"/>
        </w:rPr>
        <w:t xml:space="preserve">Η </w:t>
      </w:r>
      <w:r w:rsidRPr="0036699F">
        <w:rPr>
          <w:sz w:val="24"/>
          <w:szCs w:val="24"/>
          <w:lang w:val="el-GR"/>
        </w:rPr>
        <w:t xml:space="preserve">ομάδα συμφωνεί </w:t>
      </w:r>
      <w:r w:rsidRPr="0036699F">
        <w:rPr>
          <w:sz w:val="24"/>
          <w:szCs w:val="24"/>
          <w:lang w:val="el-GR"/>
        </w:rPr>
        <w:t xml:space="preserve">στη παρακάτω </w:t>
      </w:r>
      <w:r w:rsidRPr="0036699F">
        <w:rPr>
          <w:sz w:val="24"/>
          <w:szCs w:val="24"/>
          <w:lang w:val="el-GR"/>
        </w:rPr>
        <w:t xml:space="preserve"> κατανομή</w:t>
      </w:r>
      <w:r w:rsidRPr="0036699F">
        <w:rPr>
          <w:sz w:val="24"/>
          <w:szCs w:val="24"/>
          <w:lang w:val="el-GR"/>
        </w:rPr>
        <w:t xml:space="preserve"> </w:t>
      </w:r>
      <w:proofErr w:type="spellStart"/>
      <w:r w:rsidRPr="0036699F">
        <w:rPr>
          <w:sz w:val="24"/>
          <w:szCs w:val="24"/>
          <w:lang w:val="el-GR"/>
        </w:rPr>
        <w:t>Δημόγλης</w:t>
      </w:r>
      <w:proofErr w:type="spellEnd"/>
      <w:r w:rsidRPr="0036699F">
        <w:rPr>
          <w:sz w:val="24"/>
          <w:szCs w:val="24"/>
          <w:lang w:val="el-GR"/>
        </w:rPr>
        <w:t xml:space="preserve">  Άγγελος 30% , </w:t>
      </w:r>
      <w:proofErr w:type="spellStart"/>
      <w:r w:rsidRPr="0036699F">
        <w:rPr>
          <w:sz w:val="24"/>
          <w:szCs w:val="24"/>
          <w:lang w:val="el-GR"/>
        </w:rPr>
        <w:t>Καντογίωργης</w:t>
      </w:r>
      <w:proofErr w:type="spellEnd"/>
      <w:r w:rsidRPr="0036699F">
        <w:rPr>
          <w:sz w:val="24"/>
          <w:szCs w:val="24"/>
          <w:lang w:val="el-GR"/>
        </w:rPr>
        <w:t xml:space="preserve"> Νικόλαος 30% , Τσούνης Δημήτριος 20%, Δρούγα Καλλιόπη 20% </w:t>
      </w:r>
      <w:r w:rsidRPr="0036699F">
        <w:rPr>
          <w:sz w:val="24"/>
          <w:szCs w:val="24"/>
          <w:lang w:val="el-GR"/>
        </w:rPr>
        <w:t>και το προτείν</w:t>
      </w:r>
      <w:r w:rsidRPr="0036699F">
        <w:rPr>
          <w:sz w:val="24"/>
          <w:szCs w:val="24"/>
          <w:lang w:val="el-GR"/>
        </w:rPr>
        <w:t xml:space="preserve">ουμε με ομόφωνη </w:t>
      </w:r>
      <w:r w:rsidRPr="0036699F">
        <w:rPr>
          <w:sz w:val="24"/>
          <w:szCs w:val="24"/>
          <w:lang w:val="el-GR"/>
        </w:rPr>
        <w:t>απόφαση</w:t>
      </w:r>
      <w:r w:rsidRPr="0036699F">
        <w:rPr>
          <w:sz w:val="24"/>
          <w:szCs w:val="24"/>
          <w:lang w:val="el-GR"/>
        </w:rPr>
        <w:t>.</w:t>
      </w:r>
    </w:p>
    <w:p w14:paraId="1EDA6088" w14:textId="77777777" w:rsidR="00A873CE" w:rsidRDefault="00A873CE" w:rsidP="00A65EAA">
      <w:pPr>
        <w:pStyle w:val="a9"/>
        <w:rPr>
          <w:rFonts w:asciiTheme="minorHAnsi" w:hAnsiTheme="minorHAnsi" w:cstheme="minorHAnsi"/>
        </w:rPr>
      </w:pPr>
    </w:p>
    <w:p w14:paraId="46AA95F3" w14:textId="08401E63" w:rsidR="00A5221F" w:rsidRPr="00E52B7C" w:rsidRDefault="00D27C7B" w:rsidP="00A65EAA">
      <w:pPr>
        <w:pStyle w:val="a9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t>Μέθοδος Εργασίας</w:t>
      </w:r>
    </w:p>
    <w:p w14:paraId="42153468" w14:textId="53480553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Η μέθοδος με την οποία αποφασίσαμε να δουλέψουμε </w:t>
      </w:r>
      <w:r w:rsidR="003D0E02">
        <w:rPr>
          <w:sz w:val="24"/>
          <w:szCs w:val="24"/>
          <w:lang w:val="el-GR"/>
        </w:rPr>
        <w:t>εί</w:t>
      </w:r>
      <w:r w:rsidRPr="0061655B">
        <w:rPr>
          <w:sz w:val="24"/>
          <w:szCs w:val="24"/>
          <w:lang w:val="el-GR"/>
        </w:rPr>
        <w:t xml:space="preserve">ναι η μέθοδος </w:t>
      </w:r>
      <w:r w:rsidRPr="0061655B">
        <w:rPr>
          <w:b/>
          <w:bCs/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. Το </w:t>
      </w: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 είναι μια επαναληπτική και ευέλικτη μέθοδος  για τη διαχείρ</w:t>
      </w:r>
      <w:r w:rsidR="003D0E02">
        <w:rPr>
          <w:sz w:val="24"/>
          <w:szCs w:val="24"/>
          <w:lang w:val="el-GR"/>
        </w:rPr>
        <w:t>ι</w:t>
      </w:r>
      <w:r w:rsidRPr="0061655B">
        <w:rPr>
          <w:sz w:val="24"/>
          <w:szCs w:val="24"/>
          <w:lang w:val="el-GR"/>
        </w:rPr>
        <w:t xml:space="preserve">ση της ανάπτυξης </w:t>
      </w:r>
      <w:r w:rsidR="003D0E02">
        <w:rPr>
          <w:sz w:val="24"/>
          <w:szCs w:val="24"/>
          <w:lang w:val="el-GR"/>
        </w:rPr>
        <w:t xml:space="preserve">ενός </w:t>
      </w:r>
      <w:r w:rsidRPr="0061655B">
        <w:rPr>
          <w:sz w:val="24"/>
          <w:szCs w:val="24"/>
          <w:lang w:val="el-GR"/>
        </w:rPr>
        <w:t>προ</w:t>
      </w:r>
      <w:r w:rsidR="003D0E02">
        <w:rPr>
          <w:sz w:val="24"/>
          <w:szCs w:val="24"/>
          <w:lang w:val="el-GR"/>
        </w:rPr>
        <w:t>ϊ</w:t>
      </w:r>
      <w:r w:rsidRPr="0061655B">
        <w:rPr>
          <w:sz w:val="24"/>
          <w:szCs w:val="24"/>
          <w:lang w:val="el-GR"/>
        </w:rPr>
        <w:t xml:space="preserve">όντος λογισμικού. Επιτρέπει στην ομάδα ανάπτυξης να λειτουργεί ως μονάδα για την επίτευξη του στόχου και να </w:t>
      </w:r>
      <w:proofErr w:type="spellStart"/>
      <w:r w:rsidR="003D0E02">
        <w:rPr>
          <w:sz w:val="24"/>
          <w:szCs w:val="24"/>
          <w:lang w:val="el-GR"/>
        </w:rPr>
        <w:t>αυτο</w:t>
      </w:r>
      <w:proofErr w:type="spellEnd"/>
      <w:r w:rsidR="003D0E02">
        <w:rPr>
          <w:sz w:val="24"/>
          <w:szCs w:val="24"/>
          <w:lang w:val="el-GR"/>
        </w:rPr>
        <w:t>-</w:t>
      </w:r>
      <w:r w:rsidRPr="0061655B">
        <w:rPr>
          <w:sz w:val="24"/>
          <w:szCs w:val="24"/>
          <w:lang w:val="el-GR"/>
        </w:rPr>
        <w:t>οργανώνετ</w:t>
      </w:r>
      <w:r w:rsidR="003D0E02">
        <w:rPr>
          <w:sz w:val="24"/>
          <w:szCs w:val="24"/>
          <w:lang w:val="el-GR"/>
        </w:rPr>
        <w:t>αι</w:t>
      </w:r>
      <w:r w:rsidRPr="0061655B">
        <w:rPr>
          <w:sz w:val="24"/>
          <w:szCs w:val="24"/>
          <w:lang w:val="el-GR"/>
        </w:rPr>
        <w:t xml:space="preserve"> τόσο με φυσική όσο και με διαδικτυακή συνεργ</w:t>
      </w:r>
      <w:r w:rsidR="003D0E02">
        <w:rPr>
          <w:sz w:val="24"/>
          <w:szCs w:val="24"/>
          <w:lang w:val="el-GR"/>
        </w:rPr>
        <w:t>α</w:t>
      </w:r>
      <w:r w:rsidRPr="0061655B">
        <w:rPr>
          <w:sz w:val="24"/>
          <w:szCs w:val="24"/>
          <w:lang w:val="el-GR"/>
        </w:rPr>
        <w:t>σ</w:t>
      </w:r>
      <w:r w:rsidR="003D0E02">
        <w:rPr>
          <w:sz w:val="24"/>
          <w:szCs w:val="24"/>
          <w:lang w:val="el-GR"/>
        </w:rPr>
        <w:t>ί</w:t>
      </w:r>
      <w:r w:rsidRPr="0061655B">
        <w:rPr>
          <w:sz w:val="24"/>
          <w:szCs w:val="24"/>
          <w:lang w:val="el-GR"/>
        </w:rPr>
        <w:t>α όλων των μ</w:t>
      </w:r>
      <w:r w:rsidR="003D0E02">
        <w:rPr>
          <w:sz w:val="24"/>
          <w:szCs w:val="24"/>
          <w:lang w:val="el-GR"/>
        </w:rPr>
        <w:t>ελώ</w:t>
      </w:r>
      <w:r w:rsidRPr="0061655B">
        <w:rPr>
          <w:sz w:val="24"/>
          <w:szCs w:val="24"/>
          <w:lang w:val="el-GR"/>
        </w:rPr>
        <w:t>ν της ομάδας, γι’ αυτό κι επιλέχθηκε. Οι συνα</w:t>
      </w:r>
      <w:r w:rsidR="003D0E02">
        <w:rPr>
          <w:sz w:val="24"/>
          <w:szCs w:val="24"/>
          <w:lang w:val="el-GR"/>
        </w:rPr>
        <w:t>ν</w:t>
      </w:r>
      <w:r w:rsidRPr="0061655B">
        <w:rPr>
          <w:sz w:val="24"/>
          <w:szCs w:val="24"/>
          <w:lang w:val="el-GR"/>
        </w:rPr>
        <w:t xml:space="preserve">τήσεις της 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>δας έχουν καθορ</w:t>
      </w:r>
      <w:r w:rsidR="003D0E02">
        <w:rPr>
          <w:sz w:val="24"/>
          <w:szCs w:val="24"/>
          <w:lang w:val="el-GR"/>
        </w:rPr>
        <w:t>ι</w:t>
      </w:r>
      <w:r w:rsidRPr="0061655B">
        <w:rPr>
          <w:sz w:val="24"/>
          <w:szCs w:val="24"/>
          <w:lang w:val="el-GR"/>
        </w:rPr>
        <w:t>στε</w:t>
      </w:r>
      <w:r w:rsidR="003D0E02">
        <w:rPr>
          <w:sz w:val="24"/>
          <w:szCs w:val="24"/>
          <w:lang w:val="el-GR"/>
        </w:rPr>
        <w:t>ί</w:t>
      </w:r>
      <w:r w:rsidRPr="0061655B">
        <w:rPr>
          <w:sz w:val="24"/>
          <w:szCs w:val="24"/>
          <w:lang w:val="el-GR"/>
        </w:rPr>
        <w:t xml:space="preserve"> </w:t>
      </w:r>
      <w:r w:rsidR="003D0E02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  <w:lang w:val="el-GR"/>
        </w:rPr>
        <w:t xml:space="preserve">να γίνονται δύο φορές </w:t>
      </w:r>
      <w:r w:rsidR="00E12650">
        <w:rPr>
          <w:sz w:val="24"/>
          <w:szCs w:val="24"/>
          <w:lang w:val="el-GR"/>
        </w:rPr>
        <w:t>την</w:t>
      </w:r>
      <w:r w:rsidRPr="0061655B">
        <w:rPr>
          <w:sz w:val="24"/>
          <w:szCs w:val="24"/>
          <w:lang w:val="el-GR"/>
        </w:rPr>
        <w:t xml:space="preserve"> εβδ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>δα</w:t>
      </w:r>
      <w:r w:rsidR="00E12650">
        <w:rPr>
          <w:sz w:val="24"/>
          <w:szCs w:val="24"/>
          <w:lang w:val="el-GR"/>
        </w:rPr>
        <w:t>,</w:t>
      </w:r>
      <w:r w:rsidRPr="0061655B">
        <w:rPr>
          <w:sz w:val="24"/>
          <w:szCs w:val="24"/>
          <w:lang w:val="el-GR"/>
        </w:rPr>
        <w:t xml:space="preserve"> ώστε να ενημερών</w:t>
      </w:r>
      <w:r w:rsidR="003D0E02">
        <w:rPr>
          <w:sz w:val="24"/>
          <w:szCs w:val="24"/>
          <w:lang w:val="el-GR"/>
        </w:rPr>
        <w:t>ον</w:t>
      </w:r>
      <w:r w:rsidRPr="0061655B">
        <w:rPr>
          <w:sz w:val="24"/>
          <w:szCs w:val="24"/>
          <w:lang w:val="el-GR"/>
        </w:rPr>
        <w:t xml:space="preserve">ται όλα τα μέλη της 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 xml:space="preserve">δας, ο </w:t>
      </w: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Master</w:t>
      </w:r>
      <w:r w:rsidRPr="0061655B">
        <w:rPr>
          <w:sz w:val="24"/>
          <w:szCs w:val="24"/>
          <w:lang w:val="el-GR"/>
        </w:rPr>
        <w:t xml:space="preserve"> και ο </w:t>
      </w:r>
      <w:r w:rsidRPr="0061655B">
        <w:rPr>
          <w:sz w:val="24"/>
          <w:szCs w:val="24"/>
        </w:rPr>
        <w:t>Product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Owner</w:t>
      </w:r>
      <w:r w:rsidRPr="0061655B">
        <w:rPr>
          <w:sz w:val="24"/>
          <w:szCs w:val="24"/>
          <w:lang w:val="el-GR"/>
        </w:rPr>
        <w:t xml:space="preserve"> για την πορεία του </w:t>
      </w:r>
      <w:r w:rsidRPr="0061655B">
        <w:rPr>
          <w:sz w:val="24"/>
          <w:szCs w:val="24"/>
        </w:rPr>
        <w:t>project</w:t>
      </w:r>
      <w:r w:rsidRPr="0061655B">
        <w:rPr>
          <w:sz w:val="24"/>
          <w:szCs w:val="24"/>
          <w:lang w:val="el-GR"/>
        </w:rPr>
        <w:t>.</w:t>
      </w:r>
      <w:r w:rsidR="005343C4" w:rsidRPr="0061655B">
        <w:rPr>
          <w:sz w:val="24"/>
          <w:szCs w:val="24"/>
          <w:lang w:val="el-GR"/>
        </w:rPr>
        <w:t xml:space="preserve"> [1]</w:t>
      </w:r>
    </w:p>
    <w:p w14:paraId="42885678" w14:textId="77777777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Οι </w:t>
      </w:r>
      <w:r w:rsidRPr="0061655B">
        <w:rPr>
          <w:sz w:val="24"/>
          <w:szCs w:val="24"/>
          <w:u w:val="single"/>
          <w:lang w:val="el-GR"/>
        </w:rPr>
        <w:t>ρόλοι</w:t>
      </w:r>
      <w:r w:rsidRPr="0061655B">
        <w:rPr>
          <w:sz w:val="24"/>
          <w:szCs w:val="24"/>
          <w:lang w:val="el-GR"/>
        </w:rPr>
        <w:t xml:space="preserve"> των μελών της ομάδας μας είναι:</w:t>
      </w:r>
    </w:p>
    <w:p w14:paraId="036A0786" w14:textId="05E6492E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Product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Owner</w:t>
      </w:r>
      <w:r w:rsidRPr="0061655B">
        <w:rPr>
          <w:sz w:val="24"/>
          <w:szCs w:val="24"/>
          <w:lang w:val="el-GR"/>
        </w:rPr>
        <w:t xml:space="preserve">: Άγγελος </w:t>
      </w:r>
      <w:proofErr w:type="spellStart"/>
      <w:r w:rsidRPr="0061655B">
        <w:rPr>
          <w:sz w:val="24"/>
          <w:szCs w:val="24"/>
          <w:lang w:val="el-GR"/>
        </w:rPr>
        <w:t>Δ</w:t>
      </w:r>
      <w:r w:rsidR="007041E5">
        <w:rPr>
          <w:sz w:val="24"/>
          <w:szCs w:val="24"/>
          <w:lang w:val="el-GR"/>
        </w:rPr>
        <w:t>ήμο</w:t>
      </w:r>
      <w:r w:rsidRPr="0061655B">
        <w:rPr>
          <w:sz w:val="24"/>
          <w:szCs w:val="24"/>
          <w:lang w:val="el-GR"/>
        </w:rPr>
        <w:t>γλης</w:t>
      </w:r>
      <w:proofErr w:type="spellEnd"/>
    </w:p>
    <w:p w14:paraId="15AF4F90" w14:textId="7E0E8631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Master</w:t>
      </w:r>
      <w:r w:rsidRPr="0061655B">
        <w:rPr>
          <w:sz w:val="24"/>
          <w:szCs w:val="24"/>
          <w:lang w:val="el-GR"/>
        </w:rPr>
        <w:t xml:space="preserve">: Δημήτρης </w:t>
      </w:r>
      <w:r w:rsidR="007041E5">
        <w:rPr>
          <w:sz w:val="24"/>
          <w:szCs w:val="24"/>
          <w:lang w:val="el-GR"/>
        </w:rPr>
        <w:t>Τ</w:t>
      </w:r>
      <w:r w:rsidRPr="0061655B">
        <w:rPr>
          <w:sz w:val="24"/>
          <w:szCs w:val="24"/>
          <w:lang w:val="el-GR"/>
        </w:rPr>
        <w:t>σούνης</w:t>
      </w:r>
    </w:p>
    <w:p w14:paraId="018BFD6A" w14:textId="751B7E57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Team</w:t>
      </w:r>
      <w:r w:rsidRPr="0061655B">
        <w:rPr>
          <w:sz w:val="24"/>
          <w:szCs w:val="24"/>
          <w:lang w:val="el-GR"/>
        </w:rPr>
        <w:t xml:space="preserve">: Καλλιόπη </w:t>
      </w:r>
      <w:r w:rsidR="007041E5">
        <w:rPr>
          <w:sz w:val="24"/>
          <w:szCs w:val="24"/>
          <w:lang w:val="el-GR"/>
        </w:rPr>
        <w:t>Δρούγα</w:t>
      </w:r>
      <w:r w:rsidRPr="0061655B">
        <w:rPr>
          <w:sz w:val="24"/>
          <w:szCs w:val="24"/>
          <w:lang w:val="el-GR"/>
        </w:rPr>
        <w:t xml:space="preserve">,  Άγγελος  </w:t>
      </w:r>
      <w:proofErr w:type="spellStart"/>
      <w:r w:rsidRPr="0061655B">
        <w:rPr>
          <w:sz w:val="24"/>
          <w:szCs w:val="24"/>
          <w:lang w:val="el-GR"/>
        </w:rPr>
        <w:t>Δ</w:t>
      </w:r>
      <w:r w:rsidR="007041E5">
        <w:rPr>
          <w:sz w:val="24"/>
          <w:szCs w:val="24"/>
          <w:lang w:val="el-GR"/>
        </w:rPr>
        <w:t>ήμο</w:t>
      </w:r>
      <w:r w:rsidRPr="0061655B">
        <w:rPr>
          <w:sz w:val="24"/>
          <w:szCs w:val="24"/>
          <w:lang w:val="el-GR"/>
        </w:rPr>
        <w:t>γλης</w:t>
      </w:r>
      <w:proofErr w:type="spellEnd"/>
      <w:r w:rsidRPr="0061655B">
        <w:rPr>
          <w:sz w:val="24"/>
          <w:szCs w:val="24"/>
          <w:lang w:val="el-GR"/>
        </w:rPr>
        <w:t xml:space="preserve">  , Δημήτρης Τσούνης</w:t>
      </w:r>
      <w:r w:rsidR="00544333">
        <w:rPr>
          <w:sz w:val="24"/>
          <w:szCs w:val="24"/>
          <w:lang w:val="el-GR"/>
        </w:rPr>
        <w:t xml:space="preserve"> , Νικόλαος </w:t>
      </w:r>
      <w:proofErr w:type="spellStart"/>
      <w:r w:rsidR="00544333">
        <w:rPr>
          <w:sz w:val="24"/>
          <w:szCs w:val="24"/>
          <w:lang w:val="el-GR"/>
        </w:rPr>
        <w:t>Κοντογιώρης</w:t>
      </w:r>
      <w:proofErr w:type="spellEnd"/>
    </w:p>
    <w:p w14:paraId="72858487" w14:textId="28DA5ED5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 (Όλα τα μέλη τις ομάδας θα δουλέψουν στην ανάπτυξη, το σχεδιασμό και </w:t>
      </w:r>
      <w:r w:rsidR="00D317E1">
        <w:rPr>
          <w:sz w:val="24"/>
          <w:szCs w:val="24"/>
          <w:lang w:val="el-GR"/>
        </w:rPr>
        <w:t xml:space="preserve">τον </w:t>
      </w:r>
      <w:r w:rsidRPr="0061655B">
        <w:rPr>
          <w:sz w:val="24"/>
          <w:szCs w:val="24"/>
          <w:lang w:val="el-GR"/>
        </w:rPr>
        <w:t>έλεγχο του λογισμικού).</w:t>
      </w:r>
    </w:p>
    <w:p w14:paraId="073A11A7" w14:textId="77777777" w:rsidR="00D27C7B" w:rsidRPr="0061655B" w:rsidRDefault="00D27C7B" w:rsidP="00D27C7B">
      <w:pPr>
        <w:rPr>
          <w:sz w:val="48"/>
          <w:szCs w:val="48"/>
          <w:lang w:val="el-GR"/>
        </w:rPr>
      </w:pPr>
    </w:p>
    <w:p w14:paraId="74C66117" w14:textId="2AFCE8DA" w:rsidR="00E13875" w:rsidRPr="00E52B7C" w:rsidRDefault="00D27C7B" w:rsidP="00E13875">
      <w:pPr>
        <w:pStyle w:val="a9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t>Βασικά Εργ</w:t>
      </w:r>
      <w:r w:rsidR="004B7F9E">
        <w:rPr>
          <w:rFonts w:asciiTheme="minorHAnsi" w:hAnsiTheme="minorHAnsi" w:cstheme="minorHAnsi"/>
        </w:rPr>
        <w:t>α</w:t>
      </w:r>
      <w:r w:rsidRPr="00E52B7C">
        <w:rPr>
          <w:rFonts w:asciiTheme="minorHAnsi" w:hAnsiTheme="minorHAnsi" w:cstheme="minorHAnsi"/>
        </w:rPr>
        <w:t>λε</w:t>
      </w:r>
      <w:r w:rsidR="004B7F9E">
        <w:rPr>
          <w:rFonts w:asciiTheme="minorHAnsi" w:hAnsiTheme="minorHAnsi" w:cstheme="minorHAnsi"/>
        </w:rPr>
        <w:t>ί</w:t>
      </w:r>
      <w:r w:rsidRPr="00E52B7C">
        <w:rPr>
          <w:rFonts w:asciiTheme="minorHAnsi" w:hAnsiTheme="minorHAnsi" w:cstheme="minorHAnsi"/>
        </w:rPr>
        <w:t>α</w:t>
      </w:r>
    </w:p>
    <w:p w14:paraId="4D7B719C" w14:textId="6F30521D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α </w:t>
      </w:r>
      <w:r w:rsidRPr="0061655B">
        <w:rPr>
          <w:sz w:val="24"/>
          <w:szCs w:val="24"/>
          <w:u w:val="single"/>
          <w:lang w:val="el-GR"/>
        </w:rPr>
        <w:t>βασικά εργαλεία</w:t>
      </w:r>
      <w:r w:rsidRPr="0061655B">
        <w:rPr>
          <w:sz w:val="24"/>
          <w:szCs w:val="24"/>
          <w:lang w:val="el-GR"/>
        </w:rPr>
        <w:t xml:space="preserve"> που θα χρησιμοποιήσουμε είναι : </w:t>
      </w:r>
    </w:p>
    <w:p w14:paraId="13C252E7" w14:textId="77777777" w:rsidR="00D27C7B" w:rsidRPr="0061655B" w:rsidRDefault="00D27C7B" w:rsidP="00D27C7B">
      <w:pPr>
        <w:pStyle w:val="a7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ο </w:t>
      </w:r>
      <w:r w:rsidRPr="0061655B">
        <w:rPr>
          <w:b/>
          <w:bCs/>
          <w:sz w:val="24"/>
          <w:szCs w:val="24"/>
        </w:rPr>
        <w:t>Visual</w:t>
      </w:r>
      <w:r w:rsidRPr="0061655B">
        <w:rPr>
          <w:b/>
          <w:bCs/>
          <w:sz w:val="24"/>
          <w:szCs w:val="24"/>
          <w:lang w:val="el-GR"/>
        </w:rPr>
        <w:t xml:space="preserve"> </w:t>
      </w:r>
      <w:r w:rsidRPr="0061655B">
        <w:rPr>
          <w:b/>
          <w:bCs/>
          <w:sz w:val="24"/>
          <w:szCs w:val="24"/>
        </w:rPr>
        <w:t>Studio</w:t>
      </w:r>
      <w:r w:rsidRPr="0061655B">
        <w:rPr>
          <w:b/>
          <w:bCs/>
          <w:sz w:val="24"/>
          <w:szCs w:val="24"/>
          <w:lang w:val="el-GR"/>
        </w:rPr>
        <w:t xml:space="preserve"> </w:t>
      </w:r>
      <w:r w:rsidRPr="0061655B">
        <w:rPr>
          <w:b/>
          <w:bCs/>
          <w:sz w:val="24"/>
          <w:szCs w:val="24"/>
        </w:rPr>
        <w:t>Code</w:t>
      </w:r>
      <w:r w:rsidRPr="0061655B">
        <w:rPr>
          <w:sz w:val="24"/>
          <w:szCs w:val="24"/>
          <w:lang w:val="el-GR"/>
        </w:rPr>
        <w:t xml:space="preserve"> ως πρόγραμμα επεξεργασίας πηγαίου κώδικα</w:t>
      </w:r>
    </w:p>
    <w:p w14:paraId="20F32A9B" w14:textId="3247319D" w:rsidR="00D27C7B" w:rsidRPr="0061655B" w:rsidRDefault="00D27C7B" w:rsidP="00D27C7B">
      <w:pPr>
        <w:pStyle w:val="a7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ο </w:t>
      </w:r>
      <w:r w:rsidRPr="0061655B">
        <w:rPr>
          <w:b/>
          <w:bCs/>
          <w:sz w:val="24"/>
          <w:szCs w:val="24"/>
        </w:rPr>
        <w:t>Word</w:t>
      </w:r>
      <w:r w:rsidRPr="0061655B">
        <w:rPr>
          <w:sz w:val="24"/>
          <w:szCs w:val="24"/>
          <w:lang w:val="el-GR"/>
        </w:rPr>
        <w:t xml:space="preserve"> για τη συγγραφή </w:t>
      </w:r>
      <w:r w:rsidR="004B7F9E">
        <w:rPr>
          <w:sz w:val="24"/>
          <w:szCs w:val="24"/>
          <w:lang w:val="el-GR"/>
        </w:rPr>
        <w:t>τ</w:t>
      </w:r>
      <w:r w:rsidRPr="0061655B">
        <w:rPr>
          <w:sz w:val="24"/>
          <w:szCs w:val="24"/>
          <w:lang w:val="el-GR"/>
        </w:rPr>
        <w:t>ων αναφορών</w:t>
      </w:r>
    </w:p>
    <w:p w14:paraId="2BB6491D" w14:textId="57CCBEA2" w:rsidR="00D27C7B" w:rsidRPr="0061655B" w:rsidRDefault="00D27C7B" w:rsidP="00D27C7B">
      <w:pPr>
        <w:pStyle w:val="a7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Η </w:t>
      </w:r>
      <w:r w:rsidRPr="0061655B">
        <w:rPr>
          <w:b/>
          <w:bCs/>
          <w:sz w:val="24"/>
          <w:szCs w:val="24"/>
        </w:rPr>
        <w:t>Python</w:t>
      </w:r>
      <w:r w:rsidRPr="0061655B">
        <w:rPr>
          <w:sz w:val="24"/>
          <w:szCs w:val="24"/>
          <w:lang w:val="el-GR"/>
        </w:rPr>
        <w:t xml:space="preserve"> σαν αντικειμενοστραφής γλώσσα</w:t>
      </w:r>
      <w:r w:rsidR="002B3B7A">
        <w:rPr>
          <w:sz w:val="24"/>
          <w:szCs w:val="24"/>
          <w:lang w:val="el-GR"/>
        </w:rPr>
        <w:t xml:space="preserve"> προγραμματισμού</w:t>
      </w:r>
    </w:p>
    <w:p w14:paraId="002A5E85" w14:textId="77777777" w:rsidR="00721579" w:rsidRPr="000555FA" w:rsidRDefault="00721579" w:rsidP="00BA723B">
      <w:pPr>
        <w:pStyle w:val="a7"/>
        <w:ind w:left="360"/>
        <w:rPr>
          <w:sz w:val="28"/>
          <w:szCs w:val="28"/>
          <w:lang w:val="el-GR"/>
        </w:rPr>
      </w:pPr>
    </w:p>
    <w:p w14:paraId="56495273" w14:textId="77777777" w:rsidR="005343C4" w:rsidRPr="00E52B7C" w:rsidRDefault="008435C9" w:rsidP="00E13875">
      <w:pPr>
        <w:pStyle w:val="a9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t>Εργαλεία που χρησιμοποιήθηκαν</w:t>
      </w:r>
      <w:r w:rsidR="00721579" w:rsidRPr="00E52B7C">
        <w:rPr>
          <w:rFonts w:asciiTheme="minorHAnsi" w:hAnsiTheme="minorHAnsi" w:cstheme="minorHAnsi"/>
        </w:rPr>
        <w:t xml:space="preserve"> </w:t>
      </w:r>
    </w:p>
    <w:p w14:paraId="629E6830" w14:textId="598ECC88" w:rsidR="00007F3F" w:rsidRPr="005343C4" w:rsidRDefault="008435C9" w:rsidP="005343C4">
      <w:pPr>
        <w:pStyle w:val="a9"/>
        <w:rPr>
          <w:b/>
          <w:bCs/>
          <w:sz w:val="28"/>
          <w:szCs w:val="28"/>
          <w:u w:val="single"/>
        </w:rPr>
      </w:pPr>
      <w:r w:rsidRPr="008435C9">
        <w:rPr>
          <w:sz w:val="24"/>
          <w:szCs w:val="24"/>
        </w:rPr>
        <w:t xml:space="preserve">Το </w:t>
      </w:r>
      <w:proofErr w:type="spellStart"/>
      <w:r w:rsidR="00481943">
        <w:rPr>
          <w:sz w:val="24"/>
          <w:szCs w:val="24"/>
        </w:rPr>
        <w:t>P</w:t>
      </w:r>
      <w:r w:rsidRPr="008435C9">
        <w:rPr>
          <w:sz w:val="24"/>
          <w:szCs w:val="24"/>
        </w:rPr>
        <w:t>ert</w:t>
      </w:r>
      <w:proofErr w:type="spellEnd"/>
      <w:r w:rsidRPr="008435C9">
        <w:rPr>
          <w:sz w:val="24"/>
          <w:szCs w:val="24"/>
        </w:rPr>
        <w:t xml:space="preserve"> </w:t>
      </w:r>
      <w:r w:rsidR="00481943">
        <w:rPr>
          <w:sz w:val="24"/>
          <w:szCs w:val="24"/>
        </w:rPr>
        <w:t xml:space="preserve"> και </w:t>
      </w:r>
      <w:proofErr w:type="spellStart"/>
      <w:r w:rsidR="00481943">
        <w:rPr>
          <w:sz w:val="24"/>
          <w:szCs w:val="24"/>
        </w:rPr>
        <w:t>Gant</w:t>
      </w:r>
      <w:proofErr w:type="spellEnd"/>
      <w:r w:rsidR="00481943" w:rsidRPr="00481943">
        <w:rPr>
          <w:sz w:val="24"/>
          <w:szCs w:val="24"/>
        </w:rPr>
        <w:t xml:space="preserve"> </w:t>
      </w:r>
      <w:r w:rsidRPr="008435C9">
        <w:rPr>
          <w:sz w:val="24"/>
          <w:szCs w:val="24"/>
        </w:rPr>
        <w:t xml:space="preserve">διάγραμμα  </w:t>
      </w:r>
      <w:r w:rsidRPr="00A65EAA">
        <w:rPr>
          <w:rFonts w:asciiTheme="minorHAnsi" w:hAnsiTheme="minorHAnsi" w:cstheme="minorHAnsi"/>
          <w:sz w:val="24"/>
          <w:szCs w:val="24"/>
        </w:rPr>
        <w:t>δημιουργήθηκε</w:t>
      </w:r>
      <w:r w:rsidRPr="008435C9">
        <w:rPr>
          <w:sz w:val="24"/>
          <w:szCs w:val="24"/>
        </w:rPr>
        <w:t xml:space="preserve"> με το εργαλείο Microsoft Visio </w:t>
      </w:r>
      <w:proofErr w:type="spellStart"/>
      <w:r w:rsidRPr="008435C9">
        <w:rPr>
          <w:sz w:val="24"/>
          <w:szCs w:val="24"/>
        </w:rPr>
        <w:t>Pro</w:t>
      </w:r>
      <w:proofErr w:type="spellEnd"/>
      <w:r w:rsidRPr="008435C9">
        <w:rPr>
          <w:sz w:val="24"/>
          <w:szCs w:val="24"/>
        </w:rPr>
        <w:t xml:space="preserve"> 2013.</w:t>
      </w:r>
    </w:p>
    <w:p w14:paraId="5479288D" w14:textId="77777777" w:rsidR="00721579" w:rsidRPr="005343C4" w:rsidRDefault="00721579" w:rsidP="00721579">
      <w:pPr>
        <w:jc w:val="both"/>
        <w:rPr>
          <w:b/>
          <w:bCs/>
          <w:sz w:val="28"/>
          <w:szCs w:val="28"/>
          <w:lang w:val="el-GR"/>
        </w:rPr>
      </w:pPr>
    </w:p>
    <w:p w14:paraId="168DBCA3" w14:textId="77777777" w:rsidR="00D55CD1" w:rsidRPr="00DE615E" w:rsidRDefault="00D55CD1" w:rsidP="00A65EAA">
      <w:pPr>
        <w:pStyle w:val="a9"/>
        <w:rPr>
          <w:rFonts w:asciiTheme="minorHAnsi" w:hAnsiTheme="minorHAnsi" w:cstheme="minorHAnsi"/>
          <w:lang w:val="en-US"/>
        </w:rPr>
      </w:pPr>
      <w:r w:rsidRPr="00E52B7C">
        <w:rPr>
          <w:rFonts w:asciiTheme="minorHAnsi" w:hAnsiTheme="minorHAnsi" w:cstheme="minorHAnsi"/>
        </w:rPr>
        <w:t>Αναφορές</w:t>
      </w:r>
    </w:p>
    <w:p w14:paraId="568A6B87" w14:textId="7278CB2A" w:rsidR="00D55CD1" w:rsidRPr="00544333" w:rsidRDefault="00D55CD1" w:rsidP="00D55CD1">
      <w:pPr>
        <w:pStyle w:val="aa"/>
        <w:rPr>
          <w:rFonts w:ascii="Arial" w:hAnsi="Arial" w:cs="Arial"/>
          <w:sz w:val="24"/>
          <w:szCs w:val="24"/>
          <w:lang w:val="el-GR"/>
        </w:rPr>
      </w:pPr>
      <w:r w:rsidRPr="00544333">
        <w:rPr>
          <w:rFonts w:ascii="Arial" w:hAnsi="Arial" w:cs="Arial"/>
          <w:sz w:val="24"/>
          <w:szCs w:val="24"/>
          <w:lang w:val="el-GR"/>
        </w:rPr>
        <w:fldChar w:fldCharType="begin"/>
      </w:r>
      <w:r w:rsidRPr="00544333">
        <w:rPr>
          <w:rFonts w:ascii="Arial" w:hAnsi="Arial" w:cs="Arial"/>
          <w:sz w:val="24"/>
          <w:szCs w:val="24"/>
        </w:rPr>
        <w:instrText xml:space="preserve"> ADDIN ZOTERO_BIBL {"uncited":[],"omitted":[],"custom":[]} CSL_BIBLIOGRAPHY </w:instrText>
      </w:r>
      <w:r w:rsidRPr="00544333">
        <w:rPr>
          <w:rFonts w:ascii="Arial" w:hAnsi="Arial" w:cs="Arial"/>
          <w:sz w:val="24"/>
          <w:szCs w:val="24"/>
          <w:lang w:val="el-GR"/>
        </w:rPr>
        <w:fldChar w:fldCharType="separate"/>
      </w:r>
      <w:r w:rsidRPr="00544333">
        <w:rPr>
          <w:rFonts w:ascii="Arial" w:hAnsi="Arial" w:cs="Arial"/>
          <w:sz w:val="24"/>
          <w:szCs w:val="24"/>
        </w:rPr>
        <w:t>[1]</w:t>
      </w:r>
      <w:r w:rsidRPr="00544333">
        <w:rPr>
          <w:rFonts w:ascii="Arial" w:hAnsi="Arial" w:cs="Arial"/>
          <w:sz w:val="24"/>
          <w:szCs w:val="24"/>
        </w:rPr>
        <w:tab/>
        <w:t xml:space="preserve">“Σκραμ,” </w:t>
      </w:r>
      <w:r w:rsidRPr="00544333">
        <w:rPr>
          <w:rFonts w:ascii="Arial" w:hAnsi="Arial" w:cs="Arial"/>
          <w:i/>
          <w:iCs/>
          <w:sz w:val="24"/>
          <w:szCs w:val="24"/>
        </w:rPr>
        <w:t>Βικιπαίδεια</w:t>
      </w:r>
      <w:r w:rsidRPr="00544333">
        <w:rPr>
          <w:rFonts w:ascii="Arial" w:hAnsi="Arial" w:cs="Arial"/>
          <w:sz w:val="24"/>
          <w:szCs w:val="24"/>
        </w:rPr>
        <w:t>. Jan. 05, 2021, Accessed: Mar. 21, 2021. [Online]. Available: https://el.wikipedia.org/w</w:t>
      </w:r>
      <w:r w:rsidR="00AF7487" w:rsidRPr="00544333">
        <w:rPr>
          <w:rFonts w:ascii="Arial" w:hAnsi="Arial" w:cs="Arial"/>
          <w:sz w:val="24"/>
          <w:szCs w:val="24"/>
        </w:rPr>
        <w:t>iki/</w:t>
      </w:r>
      <w:r w:rsidR="00AF7487" w:rsidRPr="00544333">
        <w:rPr>
          <w:rFonts w:ascii="Arial" w:hAnsi="Arial" w:cs="Arial"/>
          <w:sz w:val="24"/>
          <w:szCs w:val="24"/>
          <w:lang w:val="el-GR"/>
        </w:rPr>
        <w:t>Σκραμ.</w:t>
      </w:r>
    </w:p>
    <w:p w14:paraId="27B1B62D" w14:textId="20127F05" w:rsidR="00392704" w:rsidRPr="00753B71" w:rsidRDefault="00D55CD1">
      <w:r w:rsidRPr="00544333">
        <w:rPr>
          <w:rFonts w:ascii="Arial" w:hAnsi="Arial" w:cs="Arial"/>
          <w:sz w:val="24"/>
          <w:szCs w:val="24"/>
          <w:lang w:val="el-GR"/>
        </w:rPr>
        <w:lastRenderedPageBreak/>
        <w:fldChar w:fldCharType="end"/>
      </w:r>
    </w:p>
    <w:sectPr w:rsidR="00392704" w:rsidRPr="00753B71" w:rsidSect="008A5B87">
      <w:pgSz w:w="12240" w:h="15840" w:code="1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481375"/>
    <w:multiLevelType w:val="hybridMultilevel"/>
    <w:tmpl w:val="45EAAC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E2F31B0"/>
    <w:multiLevelType w:val="hybridMultilevel"/>
    <w:tmpl w:val="EB3A9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6045434">
    <w:abstractNumId w:val="0"/>
  </w:num>
  <w:num w:numId="2" w16cid:durableId="5145364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6771"/>
    <w:rsid w:val="00007F3F"/>
    <w:rsid w:val="000555FA"/>
    <w:rsid w:val="00074504"/>
    <w:rsid w:val="0010278C"/>
    <w:rsid w:val="00107215"/>
    <w:rsid w:val="00124850"/>
    <w:rsid w:val="00125BED"/>
    <w:rsid w:val="001558D1"/>
    <w:rsid w:val="001804E4"/>
    <w:rsid w:val="00206725"/>
    <w:rsid w:val="002161A2"/>
    <w:rsid w:val="00256090"/>
    <w:rsid w:val="002B3B7A"/>
    <w:rsid w:val="002E5A8E"/>
    <w:rsid w:val="002E5BE5"/>
    <w:rsid w:val="002F6E31"/>
    <w:rsid w:val="003222D5"/>
    <w:rsid w:val="00354648"/>
    <w:rsid w:val="0036699F"/>
    <w:rsid w:val="00392704"/>
    <w:rsid w:val="003930D5"/>
    <w:rsid w:val="003D0E02"/>
    <w:rsid w:val="003D6B52"/>
    <w:rsid w:val="00455B40"/>
    <w:rsid w:val="0046430E"/>
    <w:rsid w:val="00464436"/>
    <w:rsid w:val="00481943"/>
    <w:rsid w:val="00483E87"/>
    <w:rsid w:val="004B7F9E"/>
    <w:rsid w:val="00531C40"/>
    <w:rsid w:val="005343C4"/>
    <w:rsid w:val="0053466B"/>
    <w:rsid w:val="00544333"/>
    <w:rsid w:val="00550AD7"/>
    <w:rsid w:val="005B3A46"/>
    <w:rsid w:val="005B49D5"/>
    <w:rsid w:val="005D5B82"/>
    <w:rsid w:val="005E34C6"/>
    <w:rsid w:val="005F1BF8"/>
    <w:rsid w:val="00612176"/>
    <w:rsid w:val="0061655B"/>
    <w:rsid w:val="006737B6"/>
    <w:rsid w:val="00680280"/>
    <w:rsid w:val="006B0000"/>
    <w:rsid w:val="006B2D1A"/>
    <w:rsid w:val="007041E5"/>
    <w:rsid w:val="00710851"/>
    <w:rsid w:val="00721579"/>
    <w:rsid w:val="00745867"/>
    <w:rsid w:val="00753B71"/>
    <w:rsid w:val="00772E35"/>
    <w:rsid w:val="00792223"/>
    <w:rsid w:val="007A4E18"/>
    <w:rsid w:val="007D093A"/>
    <w:rsid w:val="007F4CA6"/>
    <w:rsid w:val="00802188"/>
    <w:rsid w:val="00804CA3"/>
    <w:rsid w:val="0082118F"/>
    <w:rsid w:val="00834451"/>
    <w:rsid w:val="00837A1D"/>
    <w:rsid w:val="008435C9"/>
    <w:rsid w:val="00876597"/>
    <w:rsid w:val="008A5B87"/>
    <w:rsid w:val="008A6305"/>
    <w:rsid w:val="00911D41"/>
    <w:rsid w:val="00955B56"/>
    <w:rsid w:val="0096026A"/>
    <w:rsid w:val="00977420"/>
    <w:rsid w:val="009979CE"/>
    <w:rsid w:val="00997C84"/>
    <w:rsid w:val="009D5436"/>
    <w:rsid w:val="00A5221F"/>
    <w:rsid w:val="00A65EAA"/>
    <w:rsid w:val="00A7208D"/>
    <w:rsid w:val="00A72CE6"/>
    <w:rsid w:val="00A77BA5"/>
    <w:rsid w:val="00A873CE"/>
    <w:rsid w:val="00A91CE6"/>
    <w:rsid w:val="00A96725"/>
    <w:rsid w:val="00AC2716"/>
    <w:rsid w:val="00AC7EF1"/>
    <w:rsid w:val="00AF49B5"/>
    <w:rsid w:val="00AF7487"/>
    <w:rsid w:val="00B00721"/>
    <w:rsid w:val="00B055D0"/>
    <w:rsid w:val="00B32DFA"/>
    <w:rsid w:val="00B57F21"/>
    <w:rsid w:val="00B6693E"/>
    <w:rsid w:val="00B86771"/>
    <w:rsid w:val="00BA723B"/>
    <w:rsid w:val="00BC66CC"/>
    <w:rsid w:val="00BD088F"/>
    <w:rsid w:val="00BD79D7"/>
    <w:rsid w:val="00BE4829"/>
    <w:rsid w:val="00C04DCF"/>
    <w:rsid w:val="00C6746A"/>
    <w:rsid w:val="00C722BE"/>
    <w:rsid w:val="00CC041B"/>
    <w:rsid w:val="00CE6C7B"/>
    <w:rsid w:val="00D04788"/>
    <w:rsid w:val="00D144E5"/>
    <w:rsid w:val="00D27C7B"/>
    <w:rsid w:val="00D317E1"/>
    <w:rsid w:val="00D55CD1"/>
    <w:rsid w:val="00D87EC1"/>
    <w:rsid w:val="00D925C7"/>
    <w:rsid w:val="00DB2858"/>
    <w:rsid w:val="00DD7E2B"/>
    <w:rsid w:val="00DE615E"/>
    <w:rsid w:val="00DF1E66"/>
    <w:rsid w:val="00E12650"/>
    <w:rsid w:val="00E13875"/>
    <w:rsid w:val="00E23889"/>
    <w:rsid w:val="00E24BE8"/>
    <w:rsid w:val="00E431E9"/>
    <w:rsid w:val="00E52941"/>
    <w:rsid w:val="00E52B7C"/>
    <w:rsid w:val="00E75951"/>
    <w:rsid w:val="00E84B70"/>
    <w:rsid w:val="00EA3B5B"/>
    <w:rsid w:val="00EB40B0"/>
    <w:rsid w:val="00EB4FEA"/>
    <w:rsid w:val="00ED200B"/>
    <w:rsid w:val="00F15469"/>
    <w:rsid w:val="00F32B34"/>
    <w:rsid w:val="00F475DC"/>
    <w:rsid w:val="00F915F0"/>
    <w:rsid w:val="00FB203E"/>
    <w:rsid w:val="00FC413D"/>
    <w:rsid w:val="00FD2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4C5C30"/>
  <w15:chartTrackingRefBased/>
  <w15:docId w15:val="{DA36C8C6-CC39-4D5D-A9DB-C1C7EA2DD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E5A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2E5A8E"/>
    <w:rPr>
      <w:sz w:val="16"/>
      <w:szCs w:val="16"/>
    </w:rPr>
  </w:style>
  <w:style w:type="paragraph" w:styleId="a5">
    <w:name w:val="annotation text"/>
    <w:basedOn w:val="a"/>
    <w:link w:val="Char"/>
    <w:uiPriority w:val="99"/>
    <w:semiHidden/>
    <w:unhideWhenUsed/>
    <w:rsid w:val="002E5A8E"/>
    <w:pPr>
      <w:spacing w:line="240" w:lineRule="auto"/>
    </w:pPr>
    <w:rPr>
      <w:sz w:val="20"/>
      <w:szCs w:val="20"/>
    </w:rPr>
  </w:style>
  <w:style w:type="character" w:customStyle="1" w:styleId="Char">
    <w:name w:val="Κείμενο σχολίου Char"/>
    <w:basedOn w:val="a0"/>
    <w:link w:val="a5"/>
    <w:uiPriority w:val="99"/>
    <w:semiHidden/>
    <w:rsid w:val="002E5A8E"/>
    <w:rPr>
      <w:sz w:val="20"/>
      <w:szCs w:val="20"/>
    </w:rPr>
  </w:style>
  <w:style w:type="paragraph" w:styleId="a6">
    <w:name w:val="annotation subject"/>
    <w:basedOn w:val="a5"/>
    <w:next w:val="a5"/>
    <w:link w:val="Char0"/>
    <w:uiPriority w:val="99"/>
    <w:semiHidden/>
    <w:unhideWhenUsed/>
    <w:rsid w:val="002E5A8E"/>
    <w:rPr>
      <w:b/>
      <w:bCs/>
    </w:rPr>
  </w:style>
  <w:style w:type="character" w:customStyle="1" w:styleId="Char0">
    <w:name w:val="Θέμα σχολίου Char"/>
    <w:basedOn w:val="Char"/>
    <w:link w:val="a6"/>
    <w:uiPriority w:val="99"/>
    <w:semiHidden/>
    <w:rsid w:val="002E5A8E"/>
    <w:rPr>
      <w:b/>
      <w:bCs/>
      <w:sz w:val="20"/>
      <w:szCs w:val="20"/>
    </w:rPr>
  </w:style>
  <w:style w:type="table" w:styleId="3">
    <w:name w:val="Plain Table 3"/>
    <w:basedOn w:val="a1"/>
    <w:uiPriority w:val="43"/>
    <w:rsid w:val="00F1546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7">
    <w:name w:val="List Paragraph"/>
    <w:basedOn w:val="a"/>
    <w:uiPriority w:val="34"/>
    <w:qFormat/>
    <w:rsid w:val="00206725"/>
    <w:pPr>
      <w:ind w:left="720"/>
      <w:contextualSpacing/>
    </w:pPr>
  </w:style>
  <w:style w:type="paragraph" w:styleId="a8">
    <w:name w:val="No Spacing"/>
    <w:link w:val="Char1"/>
    <w:uiPriority w:val="1"/>
    <w:qFormat/>
    <w:rsid w:val="00D27C7B"/>
    <w:pPr>
      <w:spacing w:after="0" w:line="240" w:lineRule="auto"/>
    </w:pPr>
    <w:rPr>
      <w:rFonts w:eastAsiaTheme="minorEastAsia"/>
    </w:rPr>
  </w:style>
  <w:style w:type="character" w:customStyle="1" w:styleId="Char1">
    <w:name w:val="Χωρίς διάστιχο Char"/>
    <w:basedOn w:val="a0"/>
    <w:link w:val="a8"/>
    <w:uiPriority w:val="1"/>
    <w:rsid w:val="00D27C7B"/>
    <w:rPr>
      <w:rFonts w:eastAsiaTheme="minorEastAsia"/>
    </w:rPr>
  </w:style>
  <w:style w:type="paragraph" w:styleId="a9">
    <w:name w:val="Title"/>
    <w:basedOn w:val="a"/>
    <w:next w:val="a"/>
    <w:link w:val="Char2"/>
    <w:uiPriority w:val="10"/>
    <w:qFormat/>
    <w:rsid w:val="008435C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el-GR"/>
    </w:rPr>
  </w:style>
  <w:style w:type="character" w:customStyle="1" w:styleId="Char2">
    <w:name w:val="Τίτλος Char"/>
    <w:basedOn w:val="a0"/>
    <w:link w:val="a9"/>
    <w:uiPriority w:val="10"/>
    <w:rsid w:val="008435C9"/>
    <w:rPr>
      <w:rFonts w:asciiTheme="majorHAnsi" w:eastAsiaTheme="majorEastAsia" w:hAnsiTheme="majorHAnsi" w:cstheme="majorBidi"/>
      <w:spacing w:val="-10"/>
      <w:kern w:val="28"/>
      <w:sz w:val="56"/>
      <w:szCs w:val="56"/>
      <w:lang w:val="el-GR"/>
    </w:rPr>
  </w:style>
  <w:style w:type="character" w:styleId="-">
    <w:name w:val="Hyperlink"/>
    <w:basedOn w:val="a0"/>
    <w:uiPriority w:val="99"/>
    <w:semiHidden/>
    <w:unhideWhenUsed/>
    <w:rsid w:val="00753B71"/>
    <w:rPr>
      <w:color w:val="0000FF"/>
      <w:u w:val="single"/>
    </w:rPr>
  </w:style>
  <w:style w:type="paragraph" w:styleId="aa">
    <w:name w:val="Bibliography"/>
    <w:basedOn w:val="a"/>
    <w:next w:val="a"/>
    <w:uiPriority w:val="37"/>
    <w:unhideWhenUsed/>
    <w:rsid w:val="00D55CD1"/>
  </w:style>
  <w:style w:type="table" w:customStyle="1" w:styleId="11">
    <w:name w:val="Πίνακας 1 με ανοιχτόχρωμο πλέγμα1"/>
    <w:basedOn w:val="a1"/>
    <w:next w:val="1"/>
    <w:uiPriority w:val="46"/>
    <w:rsid w:val="005B3A46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">
    <w:name w:val="Grid Table 1 Light"/>
    <w:basedOn w:val="a1"/>
    <w:uiPriority w:val="46"/>
    <w:rsid w:val="005B3A46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717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4677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26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F7BFD0-3E18-4691-92AB-D8B1FA76E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9</Pages>
  <Words>502</Words>
  <Characters>2865</Characters>
  <Application>Microsoft Office Word</Application>
  <DocSecurity>0</DocSecurity>
  <Lines>23</Lines>
  <Paragraphs>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ΡΟΥΓΑ ΚΑΛΛΙΟΠΗ</cp:lastModifiedBy>
  <cp:revision>3</cp:revision>
  <dcterms:created xsi:type="dcterms:W3CDTF">2022-06-11T17:18:00Z</dcterms:created>
  <dcterms:modified xsi:type="dcterms:W3CDTF">2022-06-11T17:27:00Z</dcterms:modified>
</cp:coreProperties>
</file>